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noProof/>
          <w:szCs w:val="28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074733</wp:posOffset>
            </wp:positionH>
            <wp:positionV relativeFrom="paragraph">
              <wp:posOffset>-788329</wp:posOffset>
            </wp:positionV>
            <wp:extent cx="7623697" cy="10822675"/>
            <wp:effectExtent l="19050" t="0" r="0" b="0"/>
            <wp:wrapNone/>
            <wp:docPr id="1" name="Рисунок 6" descr="C:\Users\user\Desktop\фо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user\Desktop\фон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3697" cy="1082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B22EB">
        <w:rPr>
          <w:rFonts w:eastAsia="Times New Roman" w:cs="Times New Roman"/>
          <w:szCs w:val="28"/>
          <w:lang w:eastAsia="ru-RU"/>
        </w:rPr>
        <w:t>Министерство образования и науки Российской Федерации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федеральное государственное бюджетное образовательное учреждение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высшего профессионального образования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 xml:space="preserve"> «Тольяттинский государственный университет»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Электроэнергетика и электротехника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b/>
          <w:bCs/>
          <w:caps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b/>
          <w:bCs/>
          <w:caps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caps/>
          <w:sz w:val="32"/>
          <w:szCs w:val="32"/>
          <w:lang w:eastAsia="ru-RU"/>
        </w:rPr>
      </w:pPr>
      <w:r w:rsidRPr="005B22EB">
        <w:rPr>
          <w:rFonts w:eastAsia="Times New Roman" w:cs="Times New Roman"/>
          <w:b/>
          <w:bCs/>
          <w:caps/>
          <w:sz w:val="32"/>
          <w:szCs w:val="32"/>
          <w:lang w:eastAsia="ru-RU"/>
        </w:rPr>
        <w:t xml:space="preserve">КУРСОВАЯ РАБОТА (КУРСОВОЙ ПРОЕКТ) </w:t>
      </w: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по учебному курсу «Электромагнитные и электромеханические переходные процессы в электроэнергетических системах»</w:t>
      </w: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781DDF" w:rsidP="005B22EB">
      <w:pPr>
        <w:spacing w:line="240" w:lineRule="auto"/>
        <w:ind w:firstLine="0"/>
        <w:jc w:val="center"/>
        <w:rPr>
          <w:rFonts w:eastAsia="Times New Roman" w:cs="Times New Roman"/>
          <w:i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Вариант </w:t>
      </w: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tbl>
      <w:tblPr>
        <w:tblW w:w="9732" w:type="dxa"/>
        <w:tblLook w:val="01E0"/>
      </w:tblPr>
      <w:tblGrid>
        <w:gridCol w:w="2532"/>
        <w:gridCol w:w="4248"/>
        <w:gridCol w:w="2952"/>
      </w:tblGrid>
      <w:tr w:rsidR="005B22EB" w:rsidRPr="005B22EB" w:rsidTr="00952F66"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>Студент</w:t>
            </w:r>
          </w:p>
        </w:tc>
        <w:tc>
          <w:tcPr>
            <w:tcW w:w="4248" w:type="dxa"/>
          </w:tcPr>
          <w:p w:rsidR="005B22EB" w:rsidRPr="005B22EB" w:rsidRDefault="005B22EB" w:rsidP="005B22EB">
            <w:pPr>
              <w:pBdr>
                <w:bottom w:val="single" w:sz="12" w:space="1" w:color="auto"/>
              </w:pBd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5B22EB">
              <w:rPr>
                <w:rFonts w:eastAsia="Times New Roman" w:cs="Times New Roman"/>
                <w:sz w:val="16"/>
                <w:szCs w:val="16"/>
                <w:lang w:eastAsia="ru-RU"/>
              </w:rPr>
              <w:t>(И.О. Фамилия)</w:t>
            </w: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5B22EB" w:rsidRPr="005B22EB" w:rsidTr="00952F66">
        <w:trPr>
          <w:trHeight w:val="849"/>
        </w:trPr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>Группа</w:t>
            </w:r>
          </w:p>
        </w:tc>
        <w:tc>
          <w:tcPr>
            <w:tcW w:w="4248" w:type="dxa"/>
          </w:tcPr>
          <w:p w:rsidR="005B22EB" w:rsidRPr="005B22EB" w:rsidRDefault="005B22EB" w:rsidP="005B22EB">
            <w:pPr>
              <w:pBdr>
                <w:bottom w:val="single" w:sz="12" w:space="1" w:color="auto"/>
              </w:pBd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5B22EB">
              <w:rPr>
                <w:rFonts w:eastAsia="Times New Roman" w:cs="Times New Roman"/>
                <w:sz w:val="16"/>
                <w:szCs w:val="16"/>
                <w:lang w:eastAsia="ru-RU"/>
              </w:rPr>
              <w:t>(И.О. Фамилия)</w:t>
            </w: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5B22EB" w:rsidRPr="005B22EB" w:rsidTr="00952F66"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4248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5B22EB" w:rsidRPr="005B22EB" w:rsidTr="00952F66"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 xml:space="preserve">Преподаватель </w:t>
            </w:r>
          </w:p>
        </w:tc>
        <w:tc>
          <w:tcPr>
            <w:tcW w:w="4248" w:type="dxa"/>
          </w:tcPr>
          <w:p w:rsidR="005B22EB" w:rsidRPr="005B22EB" w:rsidRDefault="005B22EB" w:rsidP="005B22EB">
            <w:pPr>
              <w:pBdr>
                <w:bottom w:val="single" w:sz="12" w:space="1" w:color="auto"/>
              </w:pBd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>Кузнецов Владимир Николаевич</w:t>
            </w: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5B22EB">
              <w:rPr>
                <w:rFonts w:eastAsia="Times New Roman" w:cs="Times New Roman"/>
                <w:sz w:val="16"/>
                <w:szCs w:val="16"/>
                <w:lang w:eastAsia="ru-RU"/>
              </w:rPr>
              <w:t>(И.О. Фамилия)</w:t>
            </w: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</w:tbl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sz w:val="20"/>
          <w:szCs w:val="20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Тольятти 2018</w:t>
      </w:r>
      <w:bookmarkStart w:id="0" w:name="_GoBack"/>
      <w:bookmarkEnd w:id="0"/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:rsidR="005B22EB" w:rsidRDefault="005B22EB">
      <w:pPr>
        <w:spacing w:after="200" w:line="276" w:lineRule="auto"/>
        <w:ind w:firstLine="0"/>
        <w:jc w:val="left"/>
      </w:pPr>
      <w:r>
        <w:br w:type="page"/>
      </w:r>
    </w:p>
    <w:p w:rsidR="00400EF7" w:rsidRDefault="00C137B2" w:rsidP="00A310F6">
      <w:pPr>
        <w:spacing w:line="276" w:lineRule="auto"/>
        <w:ind w:firstLine="0"/>
        <w:jc w:val="center"/>
      </w:pPr>
      <w:r>
        <w:lastRenderedPageBreak/>
        <w:t>Содержание</w:t>
      </w:r>
    </w:p>
    <w:p w:rsidR="006C5FA9" w:rsidRDefault="006C5FA9" w:rsidP="00A310F6">
      <w:pPr>
        <w:spacing w:line="276" w:lineRule="auto"/>
        <w:ind w:firstLine="0"/>
        <w:jc w:val="center"/>
      </w:pPr>
    </w:p>
    <w:p w:rsidR="00690462" w:rsidRDefault="00D32730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 w:rsidR="006C5FA9">
        <w:instrText xml:space="preserve"> TOC \o "1-3" \h \z \u </w:instrText>
      </w:r>
      <w:r>
        <w:fldChar w:fldCharType="separate"/>
      </w:r>
      <w:hyperlink w:anchor="_Toc515623368" w:history="1">
        <w:r w:rsidR="00690462" w:rsidRPr="003754F4">
          <w:rPr>
            <w:rStyle w:val="ac"/>
            <w:noProof/>
          </w:rPr>
          <w:t>Введение</w:t>
        </w:r>
        <w:r w:rsidR="00690462">
          <w:rPr>
            <w:noProof/>
            <w:webHidden/>
          </w:rPr>
          <w:tab/>
        </w:r>
        <w:r w:rsidR="00690462">
          <w:rPr>
            <w:noProof/>
            <w:webHidden/>
          </w:rPr>
          <w:fldChar w:fldCharType="begin"/>
        </w:r>
        <w:r w:rsidR="00690462">
          <w:rPr>
            <w:noProof/>
            <w:webHidden/>
          </w:rPr>
          <w:instrText xml:space="preserve"> PAGEREF _Toc515623368 \h </w:instrText>
        </w:r>
        <w:r w:rsidR="00690462">
          <w:rPr>
            <w:noProof/>
            <w:webHidden/>
          </w:rPr>
        </w:r>
        <w:r w:rsidR="00690462">
          <w:rPr>
            <w:noProof/>
            <w:webHidden/>
          </w:rPr>
          <w:fldChar w:fldCharType="separate"/>
        </w:r>
        <w:r w:rsidR="00690462">
          <w:rPr>
            <w:noProof/>
            <w:webHidden/>
          </w:rPr>
          <w:t>3</w:t>
        </w:r>
        <w:r w:rsidR="00690462">
          <w:rPr>
            <w:noProof/>
            <w:webHidden/>
          </w:rPr>
          <w:fldChar w:fldCharType="end"/>
        </w:r>
      </w:hyperlink>
    </w:p>
    <w:p w:rsid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69" w:history="1">
        <w:r w:rsidRPr="003754F4">
          <w:rPr>
            <w:rStyle w:val="ac"/>
            <w:noProof/>
          </w:rPr>
          <w:t>1 Расчет</w:t>
        </w:r>
        <w:r w:rsidRPr="003754F4">
          <w:rPr>
            <w:rStyle w:val="ac"/>
            <w:noProof/>
            <w:lang w:val="en-US"/>
          </w:rPr>
          <w:t xml:space="preserve">  </w:t>
        </w:r>
        <w:r w:rsidRPr="003754F4">
          <w:rPr>
            <w:rStyle w:val="ac"/>
            <w:noProof/>
          </w:rPr>
          <w:t>параметров</w:t>
        </w:r>
        <w:r w:rsidRPr="003754F4">
          <w:rPr>
            <w:rStyle w:val="ac"/>
            <w:noProof/>
            <w:lang w:val="en-US"/>
          </w:rPr>
          <w:t xml:space="preserve"> </w:t>
        </w:r>
        <w:r w:rsidRPr="003754F4">
          <w:rPr>
            <w:rStyle w:val="ac"/>
            <w:noProof/>
          </w:rPr>
          <w:t>симметричного</w:t>
        </w:r>
        <w:r w:rsidRPr="003754F4">
          <w:rPr>
            <w:rStyle w:val="ac"/>
            <w:noProof/>
            <w:lang w:val="en-US"/>
          </w:rPr>
          <w:t xml:space="preserve"> </w:t>
        </w:r>
        <w:r w:rsidRPr="003754F4">
          <w:rPr>
            <w:rStyle w:val="ac"/>
            <w:noProof/>
          </w:rPr>
          <w:t>короткого замыкания на ступени напряжения</w:t>
        </w:r>
        <w:r w:rsidRPr="003754F4">
          <w:rPr>
            <w:rStyle w:val="ac"/>
            <w:noProof/>
            <w:lang w:val="en-US"/>
          </w:rPr>
          <w:t xml:space="preserve"> U</w:t>
        </w:r>
        <w:r w:rsidRPr="003754F4">
          <w:rPr>
            <w:rStyle w:val="ac"/>
            <w:noProof/>
          </w:rPr>
          <w:t>б=220 к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5623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0" w:history="1">
        <w:r w:rsidRPr="00690462">
          <w:rPr>
            <w:rStyle w:val="ac"/>
            <w:noProof/>
            <w:u w:val="none"/>
          </w:rPr>
          <w:t>1.1 Расчет параметров схемы замещения</w:t>
        </w:r>
        <w:r w:rsidRPr="00690462">
          <w:rPr>
            <w:noProof/>
            <w:webHidden/>
          </w:rPr>
          <w:tab/>
        </w:r>
        <w:r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0 \h </w:instrText>
        </w:r>
        <w:r w:rsidRPr="00690462">
          <w:rPr>
            <w:noProof/>
            <w:webHidden/>
          </w:rPr>
        </w:r>
        <w:r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4</w:t>
        </w:r>
        <w:r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1" w:history="1">
        <w:r w:rsidRPr="00690462">
          <w:rPr>
            <w:rStyle w:val="ac"/>
            <w:noProof/>
            <w:u w:val="none"/>
          </w:rPr>
          <w:t>1.2 Расчет тока трехфазного короткого замыкания на ступени напряжения 220 кВ</w:t>
        </w:r>
        <w:r w:rsidRPr="00690462">
          <w:rPr>
            <w:noProof/>
            <w:webHidden/>
          </w:rPr>
          <w:tab/>
        </w:r>
        <w:r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1 \h </w:instrText>
        </w:r>
        <w:r w:rsidRPr="00690462">
          <w:rPr>
            <w:noProof/>
            <w:webHidden/>
          </w:rPr>
        </w:r>
        <w:r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7</w:t>
        </w:r>
        <w:r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2" w:history="1">
        <w:r w:rsidRPr="00690462">
          <w:rPr>
            <w:rStyle w:val="ac"/>
            <w:noProof/>
            <w:u w:val="none"/>
          </w:rPr>
          <w:t>1.3 Расчет ударного тока короткого замыкания</w:t>
        </w:r>
        <w:r w:rsidRPr="00690462">
          <w:rPr>
            <w:noProof/>
            <w:webHidden/>
          </w:rPr>
          <w:tab/>
        </w:r>
        <w:r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2 \h </w:instrText>
        </w:r>
        <w:r w:rsidRPr="00690462">
          <w:rPr>
            <w:noProof/>
            <w:webHidden/>
          </w:rPr>
        </w:r>
        <w:r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9</w:t>
        </w:r>
        <w:r w:rsidRPr="00690462">
          <w:rPr>
            <w:noProof/>
            <w:webHidden/>
          </w:rPr>
          <w:fldChar w:fldCharType="end"/>
        </w:r>
      </w:hyperlink>
    </w:p>
    <w:p w:rsid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73" w:history="1">
        <w:r w:rsidRPr="003754F4">
          <w:rPr>
            <w:rStyle w:val="ac"/>
            <w:noProof/>
          </w:rPr>
          <w:t>2 Расчет тока симметричного короткого замыкания для выбора оборудования 0,4 к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5623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74" w:history="1">
        <w:r w:rsidRPr="003754F4">
          <w:rPr>
            <w:rStyle w:val="ac"/>
            <w:noProof/>
          </w:rPr>
          <w:t>3 Расчет токов несимметричных коротких замыка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5623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5" w:history="1">
        <w:r w:rsidRPr="00690462">
          <w:rPr>
            <w:rStyle w:val="ac"/>
            <w:noProof/>
            <w:u w:val="none"/>
          </w:rPr>
          <w:t>3.1 Определение суммарного сопротивления прямой последовательности</w:t>
        </w:r>
        <w:r w:rsidRPr="00690462">
          <w:rPr>
            <w:noProof/>
            <w:webHidden/>
          </w:rPr>
          <w:tab/>
        </w:r>
        <w:r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5 \h </w:instrText>
        </w:r>
        <w:r w:rsidRPr="00690462">
          <w:rPr>
            <w:noProof/>
            <w:webHidden/>
          </w:rPr>
        </w:r>
        <w:r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4</w:t>
        </w:r>
        <w:r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6" w:history="1">
        <w:r w:rsidRPr="00690462">
          <w:rPr>
            <w:rStyle w:val="ac"/>
            <w:noProof/>
            <w:u w:val="none"/>
          </w:rPr>
          <w:t>3.2 Определение суммарного сопротивления обратной последовательности</w:t>
        </w:r>
        <w:r w:rsidRPr="00690462">
          <w:rPr>
            <w:noProof/>
            <w:webHidden/>
          </w:rPr>
          <w:tab/>
        </w:r>
        <w:r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6 \h </w:instrText>
        </w:r>
        <w:r w:rsidRPr="00690462">
          <w:rPr>
            <w:noProof/>
            <w:webHidden/>
          </w:rPr>
        </w:r>
        <w:r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5</w:t>
        </w:r>
        <w:r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7" w:history="1">
        <w:r w:rsidRPr="00690462">
          <w:rPr>
            <w:rStyle w:val="ac"/>
            <w:noProof/>
            <w:u w:val="none"/>
          </w:rPr>
          <w:t>3.3 Определение суммарного сопротивления нулевой последовательности</w:t>
        </w:r>
        <w:r w:rsidRPr="00690462">
          <w:rPr>
            <w:noProof/>
            <w:webHidden/>
          </w:rPr>
          <w:tab/>
        </w:r>
        <w:r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7 \h </w:instrText>
        </w:r>
        <w:r w:rsidRPr="00690462">
          <w:rPr>
            <w:noProof/>
            <w:webHidden/>
          </w:rPr>
        </w:r>
        <w:r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5</w:t>
        </w:r>
        <w:r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8" w:history="1">
        <w:r w:rsidRPr="00690462">
          <w:rPr>
            <w:rStyle w:val="ac"/>
            <w:noProof/>
            <w:u w:val="none"/>
          </w:rPr>
          <w:t>3.4. Определение токов несимметричных коротких замыкания при напряжении 220 кВ</w:t>
        </w:r>
        <w:r w:rsidRPr="00690462">
          <w:rPr>
            <w:noProof/>
            <w:webHidden/>
          </w:rPr>
          <w:tab/>
        </w:r>
        <w:r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8 \h </w:instrText>
        </w:r>
        <w:r w:rsidRPr="00690462">
          <w:rPr>
            <w:noProof/>
            <w:webHidden/>
          </w:rPr>
        </w:r>
        <w:r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7</w:t>
        </w:r>
        <w:r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9" w:history="1">
        <w:r w:rsidRPr="00690462">
          <w:rPr>
            <w:rStyle w:val="ac"/>
            <w:noProof/>
            <w:u w:val="none"/>
          </w:rPr>
          <w:t>3.5. Определение ударных токов несимметричных коротких замыканий</w:t>
        </w:r>
        <w:r w:rsidRPr="00690462">
          <w:rPr>
            <w:noProof/>
            <w:webHidden/>
          </w:rPr>
          <w:tab/>
        </w:r>
        <w:r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9 \h </w:instrText>
        </w:r>
        <w:r w:rsidRPr="00690462">
          <w:rPr>
            <w:noProof/>
            <w:webHidden/>
          </w:rPr>
        </w:r>
        <w:r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8</w:t>
        </w:r>
        <w:r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80" w:history="1">
        <w:r w:rsidRPr="00690462">
          <w:rPr>
            <w:rStyle w:val="ac"/>
            <w:noProof/>
            <w:u w:val="none"/>
          </w:rPr>
          <w:t>3.6. Определение коэффициентов тяжести аварии</w:t>
        </w:r>
        <w:r w:rsidRPr="00690462">
          <w:rPr>
            <w:noProof/>
            <w:webHidden/>
          </w:rPr>
          <w:tab/>
        </w:r>
        <w:r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80 \h </w:instrText>
        </w:r>
        <w:r w:rsidRPr="00690462">
          <w:rPr>
            <w:noProof/>
            <w:webHidden/>
          </w:rPr>
        </w:r>
        <w:r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9</w:t>
        </w:r>
        <w:r w:rsidRPr="00690462">
          <w:rPr>
            <w:noProof/>
            <w:webHidden/>
          </w:rPr>
          <w:fldChar w:fldCharType="end"/>
        </w:r>
      </w:hyperlink>
    </w:p>
    <w:p w:rsid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81" w:history="1">
        <w:r w:rsidRPr="003754F4">
          <w:rPr>
            <w:rStyle w:val="ac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5623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82" w:history="1">
        <w:r w:rsidRPr="003754F4">
          <w:rPr>
            <w:rStyle w:val="ac"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5623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83" w:history="1">
        <w:r>
          <w:rPr>
            <w:rStyle w:val="ac"/>
            <w:rFonts w:eastAsia="Times New Roman" w:cs="Times New Roman"/>
            <w:bCs/>
            <w:iCs/>
            <w:noProof/>
            <w:spacing w:val="30"/>
            <w:u w:val="none"/>
            <w:lang w:eastAsia="ru-RU"/>
          </w:rPr>
          <w:t>Задание на курсовую рабо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5623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137B2" w:rsidRDefault="00D32730" w:rsidP="00690462">
      <w:pPr>
        <w:ind w:firstLine="0"/>
      </w:pPr>
      <w:r>
        <w:fldChar w:fldCharType="end"/>
      </w:r>
    </w:p>
    <w:p w:rsidR="00C137B2" w:rsidRDefault="00C137B2" w:rsidP="00A310F6">
      <w:pPr>
        <w:spacing w:after="200" w:line="276" w:lineRule="auto"/>
        <w:ind w:firstLine="0"/>
        <w:jc w:val="left"/>
      </w:pPr>
      <w:r>
        <w:br w:type="page"/>
      </w:r>
    </w:p>
    <w:p w:rsidR="00F47803" w:rsidRDefault="00F47803" w:rsidP="00A310F6">
      <w:pPr>
        <w:pStyle w:val="1"/>
        <w:spacing w:line="276" w:lineRule="auto"/>
      </w:pPr>
      <w:bookmarkStart w:id="1" w:name="_Toc515623368"/>
      <w:r>
        <w:lastRenderedPageBreak/>
        <w:t>Введение</w:t>
      </w:r>
      <w:bookmarkEnd w:id="1"/>
    </w:p>
    <w:p w:rsidR="00F47803" w:rsidRDefault="00F47803" w:rsidP="00A310F6">
      <w:pPr>
        <w:spacing w:line="276" w:lineRule="auto"/>
      </w:pPr>
    </w:p>
    <w:p w:rsidR="00AF5953" w:rsidRDefault="00AF5953" w:rsidP="00DC4B14">
      <w:r>
        <w:t>Режим к</w:t>
      </w:r>
      <w:r w:rsidR="00FF0B7F" w:rsidRPr="00FF0B7F">
        <w:t>оротко</w:t>
      </w:r>
      <w:r>
        <w:t>го</w:t>
      </w:r>
      <w:r w:rsidR="00FF0B7F" w:rsidRPr="00FF0B7F">
        <w:t xml:space="preserve"> замыкани</w:t>
      </w:r>
      <w:r>
        <w:t>я</w:t>
      </w:r>
      <w:r w:rsidR="00FF0B7F" w:rsidRPr="00FF0B7F">
        <w:t xml:space="preserve"> </w:t>
      </w:r>
      <w:r>
        <w:t>считается</w:t>
      </w:r>
      <w:r w:rsidR="00FF0B7F" w:rsidRPr="00FF0B7F">
        <w:t xml:space="preserve"> </w:t>
      </w:r>
      <w:r>
        <w:t>одним из самых опасных</w:t>
      </w:r>
      <w:r w:rsidR="00FF0B7F" w:rsidRPr="00FF0B7F">
        <w:t xml:space="preserve"> </w:t>
      </w:r>
      <w:r>
        <w:t>состояний электрической сети независимо от места его возникновения.</w:t>
      </w:r>
    </w:p>
    <w:p w:rsidR="00AF5953" w:rsidRDefault="00AF5953" w:rsidP="00DC4B14">
      <w:r>
        <w:t>Подобные аварийные состояния приводят к возникновению пожаров, порче имущества и дорогостоящего электрооборудования.</w:t>
      </w:r>
    </w:p>
    <w:p w:rsidR="00AF5953" w:rsidRDefault="00AF5953" w:rsidP="00DC4B14">
      <w:r>
        <w:t xml:space="preserve">Именно поэтому, перед строительством подстанций, крупных </w:t>
      </w:r>
      <w:proofErr w:type="spellStart"/>
      <w:r>
        <w:t>энергообъектов</w:t>
      </w:r>
      <w:proofErr w:type="spellEnd"/>
      <w:r>
        <w:t>, прокладко</w:t>
      </w:r>
      <w:r w:rsidR="0078134C">
        <w:t>й</w:t>
      </w:r>
      <w:r>
        <w:t xml:space="preserve"> ВЛЭП, КЛЭП, еще на этапе проектирования обязательно </w:t>
      </w:r>
      <w:r w:rsidR="0078134C">
        <w:t>про</w:t>
      </w:r>
      <w:r>
        <w:t xml:space="preserve">считываются  </w:t>
      </w:r>
      <w:r w:rsidR="0078134C">
        <w:t>все возможные аварийные ситуации, определяется наиболее тяжелые из них для правильного выбора типа и параметров электрического оборудования.</w:t>
      </w:r>
    </w:p>
    <w:p w:rsidR="00781DDF" w:rsidRPr="00781DDF" w:rsidRDefault="00781DDF" w:rsidP="00781DDF"/>
    <w:p w:rsidR="008D6E25" w:rsidRDefault="008D6E25" w:rsidP="003446D2"/>
    <w:p w:rsidR="00F47803" w:rsidRDefault="00F47803" w:rsidP="00A310F6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8"/>
        </w:rPr>
      </w:pPr>
      <w:r>
        <w:br w:type="page"/>
      </w:r>
    </w:p>
    <w:p w:rsidR="003E238E" w:rsidRDefault="003E238E" w:rsidP="003E238E">
      <w:pPr>
        <w:pStyle w:val="1"/>
        <w:spacing w:line="276" w:lineRule="auto"/>
      </w:pPr>
      <w:bookmarkStart w:id="2" w:name="_Toc515623369"/>
      <w:r>
        <w:lastRenderedPageBreak/>
        <w:t>1 Расчет</w:t>
      </w:r>
      <w:r w:rsidRPr="00C137B2">
        <w:rPr>
          <w:lang w:val="en-US"/>
        </w:rPr>
        <w:t xml:space="preserve">  </w:t>
      </w:r>
      <w:r w:rsidR="00C90658">
        <w:t>параметров</w:t>
      </w:r>
      <w:r w:rsidRPr="00C137B2">
        <w:rPr>
          <w:lang w:val="en-US"/>
        </w:rPr>
        <w:t xml:space="preserve"> </w:t>
      </w:r>
      <w:r w:rsidR="001106E5">
        <w:t>си</w:t>
      </w:r>
      <w:r w:rsidR="009F4DE5">
        <w:t>мметричного</w:t>
      </w:r>
      <w:r w:rsidRPr="00C137B2">
        <w:rPr>
          <w:lang w:val="en-US"/>
        </w:rPr>
        <w:t xml:space="preserve"> </w:t>
      </w:r>
      <w:r w:rsidRPr="00DB79FB">
        <w:t>короткого замыкания</w:t>
      </w:r>
      <w:r w:rsidR="00CA3DDF">
        <w:t xml:space="preserve"> на ступени напряжения</w:t>
      </w:r>
      <w:r w:rsidRPr="00C137B2">
        <w:rPr>
          <w:lang w:val="en-US"/>
        </w:rPr>
        <w:t xml:space="preserve"> </w:t>
      </w:r>
      <w:proofErr w:type="gramStart"/>
      <w:r w:rsidR="00C90658">
        <w:rPr>
          <w:lang w:val="en-US"/>
        </w:rPr>
        <w:t>U</w:t>
      </w:r>
      <w:proofErr w:type="gramEnd"/>
      <w:r w:rsidR="00C90658">
        <w:t>б=220</w:t>
      </w:r>
      <w:r w:rsidR="00CA3DDF">
        <w:t xml:space="preserve"> кВ</w:t>
      </w:r>
      <w:bookmarkEnd w:id="2"/>
    </w:p>
    <w:p w:rsidR="003E238E" w:rsidRDefault="003E238E" w:rsidP="003E238E">
      <w:pPr>
        <w:spacing w:line="276" w:lineRule="auto"/>
      </w:pPr>
    </w:p>
    <w:p w:rsidR="00F47803" w:rsidRPr="00CA3DDF" w:rsidRDefault="00F47803" w:rsidP="00CA3DDF">
      <w:pPr>
        <w:pStyle w:val="1"/>
      </w:pPr>
      <w:bookmarkStart w:id="3" w:name="_Toc515623370"/>
      <w:r w:rsidRPr="00CA3DDF">
        <w:t>1.</w:t>
      </w:r>
      <w:r w:rsidR="003E238E" w:rsidRPr="00CA3DDF">
        <w:t>1</w:t>
      </w:r>
      <w:r w:rsidRPr="00CA3DDF">
        <w:t xml:space="preserve"> </w:t>
      </w:r>
      <w:r w:rsidR="00DB1C19">
        <w:t>Расчет параметров схемы замещения</w:t>
      </w:r>
      <w:bookmarkEnd w:id="3"/>
    </w:p>
    <w:p w:rsidR="00F47803" w:rsidRPr="002314DD" w:rsidRDefault="00F47803" w:rsidP="00A310F6">
      <w:pPr>
        <w:spacing w:line="276" w:lineRule="auto"/>
      </w:pPr>
    </w:p>
    <w:p w:rsidR="002314DD" w:rsidRPr="002314DD" w:rsidRDefault="002314DD" w:rsidP="003E238E">
      <w:r w:rsidRPr="002314DD">
        <w:t xml:space="preserve">Расчет </w:t>
      </w:r>
      <w:r w:rsidR="008E4413">
        <w:t xml:space="preserve">тока </w:t>
      </w:r>
      <w:r w:rsidRPr="002314DD">
        <w:t>коротк</w:t>
      </w:r>
      <w:r w:rsidR="008E4413">
        <w:t>ого</w:t>
      </w:r>
      <w:r w:rsidRPr="002314DD">
        <w:t xml:space="preserve"> замыкани</w:t>
      </w:r>
      <w:r w:rsidR="008E4413">
        <w:t>я</w:t>
      </w:r>
      <w:r w:rsidRPr="002314DD">
        <w:t xml:space="preserve"> на </w:t>
      </w:r>
      <w:r w:rsidR="008E4413">
        <w:t>ступени напряжения</w:t>
      </w:r>
      <w:r w:rsidR="008E4413" w:rsidRPr="00C137B2">
        <w:rPr>
          <w:lang w:val="en-US"/>
        </w:rPr>
        <w:t xml:space="preserve"> </w:t>
      </w:r>
      <w:r w:rsidR="00C90658">
        <w:t>220</w:t>
      </w:r>
      <w:r w:rsidR="008E4413">
        <w:t xml:space="preserve"> кВ</w:t>
      </w:r>
      <w:r w:rsidR="008E4413" w:rsidRPr="002314DD">
        <w:t xml:space="preserve"> </w:t>
      </w:r>
      <w:r w:rsidR="008E4413">
        <w:t xml:space="preserve"> ведем </w:t>
      </w:r>
      <w:r w:rsidRPr="002314DD">
        <w:t xml:space="preserve">в относительных единицах. </w:t>
      </w:r>
      <w:r w:rsidR="008E4413">
        <w:t>Для этого заданная р</w:t>
      </w:r>
      <w:r w:rsidR="00952F66">
        <w:t>асчетная</w:t>
      </w:r>
      <w:r w:rsidRPr="002314DD">
        <w:t xml:space="preserve"> схем</w:t>
      </w:r>
      <w:r w:rsidR="00952F66">
        <w:t xml:space="preserve">а </w:t>
      </w:r>
      <w:r w:rsidR="008E4413">
        <w:t>представляется в виде</w:t>
      </w:r>
      <w:r w:rsidRPr="002314DD">
        <w:t xml:space="preserve"> </w:t>
      </w:r>
      <w:r w:rsidR="008E4413">
        <w:t>схемы</w:t>
      </w:r>
      <w:r w:rsidR="00952F66">
        <w:t xml:space="preserve"> замещения</w:t>
      </w:r>
      <w:r w:rsidR="008E4413">
        <w:t xml:space="preserve"> (рисунок 1.1)</w:t>
      </w:r>
      <w:r w:rsidRPr="002314DD">
        <w:t xml:space="preserve">. </w:t>
      </w:r>
    </w:p>
    <w:p w:rsidR="00507894" w:rsidRPr="00507894" w:rsidRDefault="008E4413" w:rsidP="003E238E">
      <w:r>
        <w:t xml:space="preserve">Расчет выполняем на основе </w:t>
      </w:r>
      <w:r w:rsidR="00952F66">
        <w:t>метод</w:t>
      </w:r>
      <w:r>
        <w:t>а</w:t>
      </w:r>
      <w:r w:rsidR="00952F66">
        <w:t xml:space="preserve"> расчетных кривых</w:t>
      </w:r>
      <w:r w:rsidR="00507894" w:rsidRPr="00507894">
        <w:t>.</w:t>
      </w:r>
    </w:p>
    <w:p w:rsidR="00507894" w:rsidRDefault="008E4413" w:rsidP="003E238E">
      <w:r>
        <w:t xml:space="preserve">Базисные условия: </w:t>
      </w:r>
      <w:r w:rsidR="00507894" w:rsidRPr="00507894">
        <w:rPr>
          <w:lang w:val="en-US"/>
        </w:rPr>
        <w:t>S</w:t>
      </w:r>
      <w:r w:rsidR="00507894" w:rsidRPr="00507894">
        <w:rPr>
          <w:vertAlign w:val="subscript"/>
        </w:rPr>
        <w:t>б</w:t>
      </w:r>
      <w:r w:rsidR="00507894">
        <w:t xml:space="preserve">=100 </w:t>
      </w:r>
      <w:r w:rsidR="00507894" w:rsidRPr="00507894">
        <w:rPr>
          <w:lang w:val="en-US"/>
        </w:rPr>
        <w:t>MBA</w:t>
      </w:r>
      <w:r w:rsidR="00507894">
        <w:t xml:space="preserve">, </w:t>
      </w:r>
      <w:r w:rsidR="00507894" w:rsidRPr="00507894">
        <w:rPr>
          <w:lang w:val="en-US"/>
        </w:rPr>
        <w:t>U</w:t>
      </w:r>
      <w:r w:rsidR="00507894" w:rsidRPr="00507894">
        <w:rPr>
          <w:vertAlign w:val="subscript"/>
        </w:rPr>
        <w:t>б</w:t>
      </w:r>
      <w:r w:rsidR="00507894">
        <w:t>=</w:t>
      </w:r>
      <w:r w:rsidR="00C90658">
        <w:t>230</w:t>
      </w:r>
      <w:r w:rsidR="00507894">
        <w:t xml:space="preserve"> </w:t>
      </w:r>
      <w:r w:rsidR="00507894" w:rsidRPr="00507894">
        <w:t>к</w:t>
      </w:r>
      <w:r w:rsidR="00507894" w:rsidRPr="00507894">
        <w:rPr>
          <w:lang w:val="en-US"/>
        </w:rPr>
        <w:t>B</w:t>
      </w:r>
      <w:r w:rsidR="00507894">
        <w:t>.</w:t>
      </w:r>
    </w:p>
    <w:p w:rsidR="00985610" w:rsidRPr="00E766F2" w:rsidRDefault="006C3D1B" w:rsidP="003E238E">
      <w:r w:rsidRPr="00E766F2">
        <w:t>Определяем с</w:t>
      </w:r>
      <w:r w:rsidR="00985610" w:rsidRPr="00E766F2">
        <w:t xml:space="preserve">опротивление </w:t>
      </w:r>
      <w:r w:rsidRPr="00E766F2">
        <w:t>гидрогенератора</w:t>
      </w:r>
      <w:r w:rsidR="00985610" w:rsidRPr="00E766F2">
        <w:t>:</w:t>
      </w:r>
    </w:p>
    <w:p w:rsidR="00985610" w:rsidRPr="00985610" w:rsidRDefault="006C3D1B" w:rsidP="00A310F6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Г</w:t>
      </w:r>
      <w:r>
        <w:rPr>
          <w:rFonts w:eastAsiaTheme="majorEastAsia" w:cstheme="majorBidi"/>
          <w:bCs/>
          <w:szCs w:val="28"/>
        </w:rPr>
        <w:t>=Х</w:t>
      </w:r>
      <w:r w:rsidRPr="006C3D1B">
        <w:rPr>
          <w:rFonts w:eastAsiaTheme="majorEastAsia" w:cstheme="majorBidi"/>
          <w:bCs/>
          <w:szCs w:val="28"/>
          <w:vertAlign w:val="superscript"/>
          <w:lang w:val="en-US"/>
        </w:rPr>
        <w:t>’’</w:t>
      </w:r>
      <w:r w:rsidRPr="006C3D1B">
        <w:rPr>
          <w:rFonts w:eastAsiaTheme="majorEastAsia" w:cstheme="majorBidi"/>
          <w:bCs/>
          <w:szCs w:val="28"/>
          <w:vertAlign w:val="subscript"/>
          <w:lang w:val="en-US"/>
        </w:rPr>
        <w:t>d</w:t>
      </w:r>
      <w:r>
        <w:rPr>
          <w:rFonts w:eastAsiaTheme="majorEastAsia" w:cstheme="majorBidi"/>
          <w:bCs/>
          <w:szCs w:val="28"/>
        </w:rPr>
        <w:t>*</w:t>
      </w:r>
      <w:proofErr w:type="gramStart"/>
      <w:r>
        <w:rPr>
          <w:rFonts w:eastAsiaTheme="majorEastAsia" w:cstheme="majorBidi"/>
          <w:bCs/>
          <w:szCs w:val="28"/>
          <w:lang w:val="en-US"/>
        </w:rPr>
        <w:t>S</w:t>
      </w:r>
      <w:proofErr w:type="gramEnd"/>
      <w:r w:rsidRPr="006C3D1B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*</w:t>
      </w:r>
      <w:proofErr w:type="spellStart"/>
      <w:r>
        <w:rPr>
          <w:rFonts w:eastAsiaTheme="majorEastAsia" w:cstheme="majorBidi"/>
          <w:bCs/>
          <w:szCs w:val="28"/>
          <w:lang w:val="en-US"/>
        </w:rPr>
        <w:t>cos</w:t>
      </w:r>
      <w:r>
        <w:rPr>
          <w:rFonts w:eastAsiaTheme="majorEastAsia" w:cs="Times New Roman"/>
          <w:bCs/>
          <w:szCs w:val="28"/>
          <w:lang w:val="en-US"/>
        </w:rPr>
        <w:t>φ</w:t>
      </w:r>
      <w:proofErr w:type="spellEnd"/>
      <w:r>
        <w:rPr>
          <w:rFonts w:eastAsiaTheme="majorEastAsia" w:cstheme="majorBidi"/>
          <w:bCs/>
          <w:szCs w:val="28"/>
          <w:lang w:val="en-US"/>
        </w:rPr>
        <w:t>/</w:t>
      </w:r>
      <w:r>
        <w:rPr>
          <w:rFonts w:eastAsiaTheme="majorEastAsia" w:cstheme="majorBidi"/>
          <w:bCs/>
          <w:szCs w:val="28"/>
        </w:rPr>
        <w:t>Р</w:t>
      </w:r>
      <w:r w:rsidRPr="006C3D1B">
        <w:rPr>
          <w:rFonts w:eastAsiaTheme="majorEastAsia" w:cstheme="majorBidi"/>
          <w:bCs/>
          <w:szCs w:val="28"/>
          <w:vertAlign w:val="subscript"/>
        </w:rPr>
        <w:t>Н</w:t>
      </w:r>
      <w:r w:rsidR="00985610" w:rsidRPr="00985610">
        <w:rPr>
          <w:rFonts w:eastAsiaTheme="majorEastAsia" w:cstheme="majorBidi"/>
          <w:bCs/>
          <w:szCs w:val="28"/>
        </w:rPr>
        <w:t>,</w:t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>
        <w:rPr>
          <w:rFonts w:eastAsiaTheme="majorEastAsia" w:cstheme="majorBidi"/>
          <w:bCs/>
          <w:szCs w:val="28"/>
        </w:rPr>
        <w:t xml:space="preserve">  </w:t>
      </w:r>
      <w:r w:rsid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</w:t>
      </w:r>
      <w:r w:rsidR="00985610" w:rsidRPr="00985610">
        <w:rPr>
          <w:rFonts w:eastAsiaTheme="majorEastAsia" w:cstheme="majorBidi"/>
          <w:bCs/>
          <w:szCs w:val="28"/>
        </w:rPr>
        <w:t>1)</w:t>
      </w:r>
    </w:p>
    <w:p w:rsidR="00985610" w:rsidRPr="00985610" w:rsidRDefault="00985610" w:rsidP="003E238E">
      <w:r>
        <w:t>г</w:t>
      </w:r>
      <w:r w:rsidRPr="00985610">
        <w:t xml:space="preserve">де </w:t>
      </w:r>
      <w:r w:rsidR="006C3D1B">
        <w:rPr>
          <w:rFonts w:eastAsiaTheme="majorEastAsia" w:cstheme="majorBidi"/>
          <w:bCs/>
          <w:szCs w:val="28"/>
        </w:rPr>
        <w:t>Х</w:t>
      </w:r>
      <w:r w:rsidR="006C3D1B" w:rsidRPr="006C3D1B">
        <w:rPr>
          <w:rFonts w:eastAsiaTheme="majorEastAsia" w:cstheme="majorBidi"/>
          <w:bCs/>
          <w:szCs w:val="28"/>
          <w:vertAlign w:val="superscript"/>
          <w:lang w:val="en-US"/>
        </w:rPr>
        <w:t>’’</w:t>
      </w:r>
      <w:r w:rsidR="006C3D1B" w:rsidRPr="006C3D1B">
        <w:rPr>
          <w:rFonts w:eastAsiaTheme="majorEastAsia" w:cstheme="majorBidi"/>
          <w:bCs/>
          <w:szCs w:val="28"/>
          <w:vertAlign w:val="subscript"/>
          <w:lang w:val="en-US"/>
        </w:rPr>
        <w:t>d</w:t>
      </w:r>
      <w:r w:rsidRPr="00985610">
        <w:t xml:space="preserve"> – </w:t>
      </w:r>
      <w:r w:rsidR="00E766F2" w:rsidRPr="00E766F2">
        <w:t>сверхпереходное индуктивное сопротивление по продольной оси</w:t>
      </w:r>
      <w:r w:rsidR="00E766F2">
        <w:t>,</w:t>
      </w:r>
    </w:p>
    <w:p w:rsidR="00985610" w:rsidRDefault="00985610" w:rsidP="003E238E">
      <w:r>
        <w:t xml:space="preserve">      </w:t>
      </w:r>
      <w:r w:rsidR="006C3D1B">
        <w:rPr>
          <w:rFonts w:eastAsiaTheme="majorEastAsia" w:cstheme="majorBidi"/>
          <w:bCs/>
          <w:szCs w:val="28"/>
        </w:rPr>
        <w:t>Р</w:t>
      </w:r>
      <w:r w:rsidR="006C3D1B" w:rsidRPr="006C3D1B">
        <w:rPr>
          <w:rFonts w:eastAsiaTheme="majorEastAsia" w:cstheme="majorBidi"/>
          <w:bCs/>
          <w:szCs w:val="28"/>
          <w:vertAlign w:val="subscript"/>
        </w:rPr>
        <w:t>Н</w:t>
      </w:r>
      <w:r w:rsidR="006C3D1B" w:rsidRPr="00985610">
        <w:rPr>
          <w:rFonts w:eastAsiaTheme="majorEastAsia" w:cstheme="majorBidi"/>
          <w:bCs/>
          <w:szCs w:val="28"/>
        </w:rPr>
        <w:t>,</w:t>
      </w:r>
      <w:r w:rsidRPr="00985610">
        <w:t xml:space="preserve"> </w:t>
      </w:r>
      <w:proofErr w:type="spellStart"/>
      <w:r w:rsidR="006C3D1B">
        <w:rPr>
          <w:rFonts w:eastAsiaTheme="majorEastAsia" w:cstheme="majorBidi"/>
          <w:bCs/>
          <w:szCs w:val="28"/>
          <w:lang w:val="en-US"/>
        </w:rPr>
        <w:t>cos</w:t>
      </w:r>
      <w:r w:rsidR="006C3D1B">
        <w:rPr>
          <w:rFonts w:eastAsiaTheme="majorEastAsia" w:cs="Times New Roman"/>
          <w:bCs/>
          <w:szCs w:val="28"/>
          <w:lang w:val="en-US"/>
        </w:rPr>
        <w:t>φ</w:t>
      </w:r>
      <w:proofErr w:type="spellEnd"/>
      <w:r w:rsidRPr="00985610">
        <w:t xml:space="preserve"> - номинальная активная мощность и коэффициент мощности генератора.</w:t>
      </w:r>
    </w:p>
    <w:p w:rsidR="00507894" w:rsidRDefault="00E766F2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Г</w:t>
      </w:r>
      <w:r>
        <w:rPr>
          <w:rFonts w:eastAsiaTheme="majorEastAsia" w:cstheme="majorBidi"/>
          <w:bCs/>
          <w:szCs w:val="28"/>
        </w:rPr>
        <w:t>=0,</w:t>
      </w:r>
      <w:r w:rsidR="00C90658">
        <w:rPr>
          <w:rFonts w:eastAsiaTheme="majorEastAsia" w:cstheme="majorBidi"/>
          <w:bCs/>
          <w:szCs w:val="28"/>
        </w:rPr>
        <w:t>15</w:t>
      </w:r>
      <w:r>
        <w:rPr>
          <w:rFonts w:eastAsiaTheme="majorEastAsia" w:cstheme="majorBidi"/>
          <w:bCs/>
          <w:szCs w:val="28"/>
        </w:rPr>
        <w:t>*100*0,8</w:t>
      </w:r>
      <w:r w:rsidR="00C90658">
        <w:rPr>
          <w:rFonts w:eastAsiaTheme="majorEastAsia" w:cstheme="majorBidi"/>
          <w:bCs/>
          <w:szCs w:val="28"/>
        </w:rPr>
        <w:t>0</w:t>
      </w:r>
      <w:r>
        <w:rPr>
          <w:rFonts w:eastAsiaTheme="majorEastAsia" w:cstheme="majorBidi"/>
          <w:bCs/>
          <w:szCs w:val="28"/>
          <w:lang w:val="en-US"/>
        </w:rPr>
        <w:t>/</w:t>
      </w:r>
      <w:r w:rsidR="00C90658">
        <w:rPr>
          <w:rFonts w:eastAsiaTheme="majorEastAsia" w:cstheme="majorBidi"/>
          <w:bCs/>
          <w:szCs w:val="28"/>
        </w:rPr>
        <w:t>15</w:t>
      </w:r>
      <w:r w:rsidR="001106E5">
        <w:rPr>
          <w:rFonts w:eastAsiaTheme="majorEastAsia" w:cstheme="majorBidi"/>
          <w:bCs/>
          <w:szCs w:val="28"/>
        </w:rPr>
        <w:t>0=0,</w:t>
      </w:r>
      <w:r w:rsidR="00C90658">
        <w:rPr>
          <w:rFonts w:eastAsiaTheme="majorEastAsia" w:cstheme="majorBidi"/>
          <w:bCs/>
          <w:szCs w:val="28"/>
        </w:rPr>
        <w:t>0</w:t>
      </w:r>
      <w:r w:rsidR="001106E5">
        <w:rPr>
          <w:rFonts w:eastAsiaTheme="majorEastAsia" w:cstheme="majorBidi"/>
          <w:bCs/>
          <w:szCs w:val="28"/>
        </w:rPr>
        <w:t>80</w:t>
      </w:r>
      <w:r w:rsidRPr="00985610">
        <w:rPr>
          <w:rFonts w:eastAsiaTheme="majorEastAsia" w:cstheme="majorBidi"/>
          <w:bCs/>
          <w:szCs w:val="28"/>
        </w:rPr>
        <w:t xml:space="preserve"> </w:t>
      </w:r>
    </w:p>
    <w:p w:rsidR="00735C27" w:rsidRDefault="00735C27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ЭДС гидрогенератора принимаем равной</w:t>
      </w:r>
      <w:proofErr w:type="gramStart"/>
      <w:r>
        <w:rPr>
          <w:rFonts w:eastAsiaTheme="majorEastAsia" w:cstheme="majorBidi"/>
          <w:bCs/>
          <w:szCs w:val="28"/>
        </w:rPr>
        <w:t xml:space="preserve"> </w:t>
      </w:r>
      <w:r w:rsidRPr="002E3FCC">
        <w:t>Е</w:t>
      </w:r>
      <w:proofErr w:type="gramEnd"/>
      <w:r w:rsidRPr="002E3FCC"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= 1,0 (Х.Х.)</w:t>
      </w:r>
      <w:r>
        <w:t>.</w:t>
      </w:r>
    </w:p>
    <w:p w:rsidR="003E238E" w:rsidRPr="00E766F2" w:rsidRDefault="00E766F2" w:rsidP="003E238E">
      <w:r w:rsidRPr="00E766F2">
        <w:t>Определяем с</w:t>
      </w:r>
      <w:r w:rsidR="003E238E" w:rsidRPr="00E766F2">
        <w:t xml:space="preserve">опротивление </w:t>
      </w:r>
      <w:r w:rsidRPr="00E766F2">
        <w:t>ВЛЭП</w:t>
      </w:r>
      <w:r w:rsidR="003E238E" w:rsidRPr="00E766F2">
        <w:t>:</w:t>
      </w:r>
    </w:p>
    <w:p w:rsidR="003E238E" w:rsidRDefault="00E766F2" w:rsidP="003E238E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r>
        <w:rPr>
          <w:sz w:val="26"/>
          <w:szCs w:val="26"/>
        </w:rPr>
        <w:t>=Х</w:t>
      </w:r>
      <w:proofErr w:type="gramStart"/>
      <w:r w:rsidRPr="00E766F2">
        <w:rPr>
          <w:sz w:val="26"/>
          <w:szCs w:val="26"/>
          <w:vertAlign w:val="subscript"/>
        </w:rPr>
        <w:t>0</w:t>
      </w:r>
      <w:proofErr w:type="gramEnd"/>
      <w:r>
        <w:rPr>
          <w:sz w:val="26"/>
          <w:szCs w:val="26"/>
        </w:rPr>
        <w:t>*</w:t>
      </w:r>
      <w:r w:rsidRPr="00E766F2">
        <w:rPr>
          <w:i/>
          <w:sz w:val="26"/>
          <w:szCs w:val="26"/>
          <w:lang w:val="en-US"/>
        </w:rPr>
        <w:t>l</w:t>
      </w:r>
      <w:r>
        <w:rPr>
          <w:sz w:val="26"/>
          <w:szCs w:val="26"/>
          <w:lang w:val="en-US"/>
        </w:rPr>
        <w:t>*S</w:t>
      </w:r>
      <w:r w:rsidRPr="00E766F2">
        <w:rPr>
          <w:sz w:val="26"/>
          <w:szCs w:val="26"/>
          <w:vertAlign w:val="subscript"/>
        </w:rPr>
        <w:t>Б</w:t>
      </w:r>
      <w:r>
        <w:rPr>
          <w:sz w:val="26"/>
          <w:szCs w:val="26"/>
          <w:lang w:val="en-US"/>
        </w:rPr>
        <w:t>/U</w:t>
      </w:r>
      <w:r w:rsidR="001106E5">
        <w:rPr>
          <w:sz w:val="26"/>
          <w:szCs w:val="26"/>
          <w:vertAlign w:val="subscript"/>
        </w:rPr>
        <w:t>СРН</w:t>
      </w:r>
      <w:r w:rsidRPr="00E766F2">
        <w:rPr>
          <w:sz w:val="26"/>
          <w:szCs w:val="26"/>
          <w:vertAlign w:val="superscript"/>
        </w:rPr>
        <w:t>2</w:t>
      </w:r>
      <w:r w:rsidR="003E238E">
        <w:rPr>
          <w:sz w:val="26"/>
          <w:szCs w:val="26"/>
        </w:rPr>
        <w:t>,</w:t>
      </w:r>
      <w:r w:rsidR="003E238E" w:rsidRPr="00985610">
        <w:rPr>
          <w:rFonts w:eastAsiaTheme="majorEastAsia" w:cstheme="majorBidi"/>
          <w:bCs/>
          <w:szCs w:val="28"/>
        </w:rPr>
        <w:tab/>
      </w:r>
      <w:r w:rsidR="003E238E" w:rsidRPr="00985610">
        <w:rPr>
          <w:rFonts w:eastAsiaTheme="majorEastAsia" w:cstheme="majorBidi"/>
          <w:bCs/>
          <w:szCs w:val="28"/>
        </w:rPr>
        <w:tab/>
      </w:r>
      <w:r w:rsidR="003E238E">
        <w:rPr>
          <w:rFonts w:eastAsiaTheme="majorEastAsia" w:cstheme="majorBidi"/>
          <w:bCs/>
          <w:szCs w:val="28"/>
        </w:rPr>
        <w:t xml:space="preserve">  </w:t>
      </w:r>
      <w:r w:rsidR="003E238E">
        <w:rPr>
          <w:rFonts w:eastAsiaTheme="majorEastAsia" w:cstheme="majorBidi"/>
          <w:bCs/>
          <w:szCs w:val="28"/>
        </w:rPr>
        <w:tab/>
      </w:r>
      <w:r w:rsidR="003E238E" w:rsidRPr="00985610">
        <w:rPr>
          <w:rFonts w:eastAsiaTheme="majorEastAsia" w:cstheme="majorBidi"/>
          <w:bCs/>
          <w:szCs w:val="28"/>
        </w:rPr>
        <w:tab/>
      </w:r>
      <w:r w:rsidR="003E238E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2</w:t>
      </w:r>
      <w:r w:rsidR="003E238E" w:rsidRPr="00985610">
        <w:rPr>
          <w:rFonts w:eastAsiaTheme="majorEastAsia" w:cstheme="majorBidi"/>
          <w:bCs/>
          <w:szCs w:val="28"/>
        </w:rPr>
        <w:t>)</w:t>
      </w:r>
    </w:p>
    <w:p w:rsidR="003E238E" w:rsidRDefault="003E238E" w:rsidP="003E238E">
      <w:r>
        <w:t>г</w:t>
      </w:r>
      <w:r w:rsidRPr="00985610">
        <w:t xml:space="preserve">де </w:t>
      </w:r>
      <w:r w:rsidR="00E766F2">
        <w:rPr>
          <w:sz w:val="26"/>
          <w:szCs w:val="26"/>
        </w:rPr>
        <w:t>Х</w:t>
      </w:r>
      <w:proofErr w:type="gramStart"/>
      <w:r w:rsidR="00E766F2" w:rsidRPr="00E766F2">
        <w:rPr>
          <w:sz w:val="26"/>
          <w:szCs w:val="26"/>
          <w:vertAlign w:val="subscript"/>
        </w:rPr>
        <w:t>0</w:t>
      </w:r>
      <w:proofErr w:type="gramEnd"/>
      <w:r w:rsidRPr="00985610">
        <w:t xml:space="preserve"> – </w:t>
      </w:r>
      <w:r>
        <w:t>удельное индуктивное сопротивление</w:t>
      </w:r>
      <w:r w:rsidR="00E766F2">
        <w:t xml:space="preserve"> провода</w:t>
      </w:r>
      <w:r>
        <w:t xml:space="preserve">, Ом/км, </w:t>
      </w:r>
    </w:p>
    <w:p w:rsidR="003E238E" w:rsidRDefault="003E238E" w:rsidP="003E238E">
      <w:r>
        <w:t xml:space="preserve">       </w:t>
      </w:r>
      <w:r w:rsidR="00E766F2" w:rsidRPr="00E766F2">
        <w:rPr>
          <w:i/>
          <w:sz w:val="26"/>
          <w:szCs w:val="26"/>
          <w:lang w:val="en-US"/>
        </w:rPr>
        <w:t>l</w:t>
      </w:r>
      <w:r>
        <w:t xml:space="preserve"> </w:t>
      </w:r>
      <w:r w:rsidRPr="00985610">
        <w:t>–</w:t>
      </w:r>
      <w:r>
        <w:t xml:space="preserve"> </w:t>
      </w:r>
      <w:proofErr w:type="gramStart"/>
      <w:r>
        <w:t>длина</w:t>
      </w:r>
      <w:proofErr w:type="gramEnd"/>
      <w:r>
        <w:t xml:space="preserve"> </w:t>
      </w:r>
      <w:r w:rsidR="00E766F2">
        <w:t>ВЛЭП</w:t>
      </w:r>
      <w:r>
        <w:t>, км.</w:t>
      </w:r>
    </w:p>
    <w:p w:rsidR="00E766F2" w:rsidRDefault="00E766F2" w:rsidP="003E238E">
      <w:pPr>
        <w:rPr>
          <w:sz w:val="26"/>
          <w:szCs w:val="26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proofErr w:type="gramStart"/>
      <w:r>
        <w:rPr>
          <w:sz w:val="26"/>
          <w:szCs w:val="26"/>
          <w:vertAlign w:val="subscript"/>
        </w:rPr>
        <w:t>1</w:t>
      </w:r>
      <w:proofErr w:type="gramEnd"/>
      <w:r>
        <w:rPr>
          <w:sz w:val="26"/>
          <w:szCs w:val="26"/>
        </w:rPr>
        <w:t>=0,</w:t>
      </w:r>
      <w:r w:rsidR="00C90658">
        <w:rPr>
          <w:sz w:val="26"/>
          <w:szCs w:val="26"/>
        </w:rPr>
        <w:t>4</w:t>
      </w:r>
      <w:r>
        <w:rPr>
          <w:sz w:val="26"/>
          <w:szCs w:val="26"/>
        </w:rPr>
        <w:t>*</w:t>
      </w:r>
      <w:r w:rsidR="00C90658">
        <w:rPr>
          <w:sz w:val="26"/>
          <w:szCs w:val="26"/>
        </w:rPr>
        <w:t>50</w:t>
      </w:r>
      <w:r>
        <w:rPr>
          <w:sz w:val="26"/>
          <w:szCs w:val="26"/>
          <w:lang w:val="en-US"/>
        </w:rPr>
        <w:t>*</w:t>
      </w:r>
      <w:r>
        <w:rPr>
          <w:sz w:val="26"/>
          <w:szCs w:val="26"/>
        </w:rPr>
        <w:t>100</w:t>
      </w:r>
      <w:r>
        <w:rPr>
          <w:sz w:val="26"/>
          <w:szCs w:val="26"/>
          <w:lang w:val="en-US"/>
        </w:rPr>
        <w:t>/</w:t>
      </w:r>
      <w:r w:rsidR="00C90658">
        <w:rPr>
          <w:sz w:val="26"/>
          <w:szCs w:val="26"/>
        </w:rPr>
        <w:t>230</w:t>
      </w:r>
      <w:r w:rsidRPr="00E766F2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>=0,0</w:t>
      </w:r>
      <w:r w:rsidR="00C90658">
        <w:rPr>
          <w:sz w:val="26"/>
          <w:szCs w:val="26"/>
        </w:rPr>
        <w:t>38</w:t>
      </w:r>
      <w:r>
        <w:rPr>
          <w:sz w:val="26"/>
          <w:szCs w:val="26"/>
        </w:rPr>
        <w:t>;</w:t>
      </w:r>
    </w:p>
    <w:p w:rsidR="00E766F2" w:rsidRDefault="00E766F2" w:rsidP="00E766F2">
      <w:pPr>
        <w:rPr>
          <w:sz w:val="26"/>
          <w:szCs w:val="26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proofErr w:type="gramStart"/>
      <w:r>
        <w:rPr>
          <w:sz w:val="26"/>
          <w:szCs w:val="26"/>
          <w:vertAlign w:val="subscript"/>
        </w:rPr>
        <w:t>2</w:t>
      </w:r>
      <w:proofErr w:type="gramEnd"/>
      <w:r>
        <w:rPr>
          <w:sz w:val="26"/>
          <w:szCs w:val="26"/>
        </w:rPr>
        <w:t>=0,</w:t>
      </w:r>
      <w:r w:rsidR="00C90658">
        <w:rPr>
          <w:sz w:val="26"/>
          <w:szCs w:val="26"/>
        </w:rPr>
        <w:t>4</w:t>
      </w:r>
      <w:r>
        <w:rPr>
          <w:sz w:val="26"/>
          <w:szCs w:val="26"/>
        </w:rPr>
        <w:t>*</w:t>
      </w:r>
      <w:r w:rsidR="00C90658">
        <w:rPr>
          <w:sz w:val="26"/>
          <w:szCs w:val="26"/>
        </w:rPr>
        <w:t>7</w:t>
      </w:r>
      <w:r w:rsidR="001106E5">
        <w:rPr>
          <w:sz w:val="26"/>
          <w:szCs w:val="26"/>
        </w:rPr>
        <w:t>5</w:t>
      </w:r>
      <w:r>
        <w:rPr>
          <w:sz w:val="26"/>
          <w:szCs w:val="26"/>
          <w:lang w:val="en-US"/>
        </w:rPr>
        <w:t>*</w:t>
      </w:r>
      <w:r>
        <w:rPr>
          <w:sz w:val="26"/>
          <w:szCs w:val="26"/>
        </w:rPr>
        <w:t>100</w:t>
      </w:r>
      <w:r>
        <w:rPr>
          <w:sz w:val="26"/>
          <w:szCs w:val="26"/>
          <w:lang w:val="en-US"/>
        </w:rPr>
        <w:t>/</w:t>
      </w:r>
      <w:r w:rsidR="00C90658">
        <w:rPr>
          <w:sz w:val="26"/>
          <w:szCs w:val="26"/>
        </w:rPr>
        <w:t>230</w:t>
      </w:r>
      <w:r w:rsidRPr="00E766F2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>=0,0</w:t>
      </w:r>
      <w:r w:rsidR="00C90658">
        <w:rPr>
          <w:sz w:val="26"/>
          <w:szCs w:val="26"/>
        </w:rPr>
        <w:t>57</w:t>
      </w:r>
      <w:r>
        <w:rPr>
          <w:sz w:val="26"/>
          <w:szCs w:val="26"/>
        </w:rPr>
        <w:t>.</w:t>
      </w:r>
    </w:p>
    <w:p w:rsidR="001106E5" w:rsidRDefault="001106E5" w:rsidP="001106E5">
      <w:pPr>
        <w:rPr>
          <w:sz w:val="26"/>
          <w:szCs w:val="26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r>
        <w:rPr>
          <w:sz w:val="26"/>
          <w:szCs w:val="26"/>
          <w:vertAlign w:val="subscript"/>
        </w:rPr>
        <w:t>3</w:t>
      </w:r>
      <w:r>
        <w:rPr>
          <w:sz w:val="26"/>
          <w:szCs w:val="26"/>
        </w:rPr>
        <w:t>=0,</w:t>
      </w:r>
      <w:r w:rsidR="00C90658">
        <w:rPr>
          <w:sz w:val="26"/>
          <w:szCs w:val="26"/>
        </w:rPr>
        <w:t>4</w:t>
      </w:r>
      <w:r>
        <w:rPr>
          <w:sz w:val="26"/>
          <w:szCs w:val="26"/>
        </w:rPr>
        <w:t>*</w:t>
      </w:r>
      <w:r w:rsidR="00C90658">
        <w:rPr>
          <w:sz w:val="26"/>
          <w:szCs w:val="26"/>
        </w:rPr>
        <w:t>37,5</w:t>
      </w:r>
      <w:r>
        <w:rPr>
          <w:sz w:val="26"/>
          <w:szCs w:val="26"/>
          <w:lang w:val="en-US"/>
        </w:rPr>
        <w:t>*</w:t>
      </w:r>
      <w:r>
        <w:rPr>
          <w:sz w:val="26"/>
          <w:szCs w:val="26"/>
        </w:rPr>
        <w:t>100</w:t>
      </w:r>
      <w:r>
        <w:rPr>
          <w:sz w:val="26"/>
          <w:szCs w:val="26"/>
          <w:lang w:val="en-US"/>
        </w:rPr>
        <w:t>/</w:t>
      </w:r>
      <w:r w:rsidR="00C90658">
        <w:rPr>
          <w:sz w:val="26"/>
          <w:szCs w:val="26"/>
        </w:rPr>
        <w:t>230</w:t>
      </w:r>
      <w:r w:rsidRPr="00E766F2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>=0,0</w:t>
      </w:r>
      <w:r w:rsidR="00C90658">
        <w:rPr>
          <w:sz w:val="26"/>
          <w:szCs w:val="26"/>
        </w:rPr>
        <w:t>28</w:t>
      </w:r>
      <w:r>
        <w:rPr>
          <w:sz w:val="26"/>
          <w:szCs w:val="26"/>
        </w:rPr>
        <w:t>.</w:t>
      </w:r>
    </w:p>
    <w:p w:rsidR="00985610" w:rsidRPr="00E766F2" w:rsidRDefault="00E766F2" w:rsidP="003E238E">
      <w:r w:rsidRPr="00E766F2">
        <w:t>Определяем с</w:t>
      </w:r>
      <w:r w:rsidR="00985610" w:rsidRPr="00E766F2">
        <w:t xml:space="preserve">опротивление </w:t>
      </w:r>
      <w:proofErr w:type="spellStart"/>
      <w:r w:rsidR="003E238E" w:rsidRPr="00E766F2">
        <w:t>двухобмоточных</w:t>
      </w:r>
      <w:proofErr w:type="spellEnd"/>
      <w:r w:rsidR="003E238E" w:rsidRPr="00E766F2">
        <w:t xml:space="preserve"> </w:t>
      </w:r>
      <w:r w:rsidR="00985610" w:rsidRPr="00E766F2">
        <w:t>трансформаторов:</w:t>
      </w:r>
    </w:p>
    <w:p w:rsidR="00985610" w:rsidRPr="00985610" w:rsidRDefault="00E766F2" w:rsidP="00A310F6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 w:rsidR="001106E5">
        <w:rPr>
          <w:rFonts w:eastAsiaTheme="majorEastAsia" w:cstheme="majorBidi"/>
          <w:bCs/>
          <w:szCs w:val="28"/>
          <w:vertAlign w:val="subscript"/>
        </w:rPr>
        <w:t>ОМ</w:t>
      </w:r>
      <w:r>
        <w:rPr>
          <w:rFonts w:eastAsiaTheme="majorEastAsia" w:cstheme="majorBidi"/>
          <w:bCs/>
          <w:szCs w:val="28"/>
        </w:rPr>
        <w:t>)</w:t>
      </w:r>
      <w:r w:rsidR="00985610" w:rsidRPr="00985610">
        <w:rPr>
          <w:rFonts w:eastAsiaTheme="majorEastAsia" w:cstheme="majorBidi"/>
          <w:bCs/>
          <w:szCs w:val="28"/>
        </w:rPr>
        <w:t>,</w:t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>
        <w:rPr>
          <w:rFonts w:eastAsiaTheme="majorEastAsia" w:cstheme="majorBidi"/>
          <w:bCs/>
          <w:szCs w:val="28"/>
        </w:rPr>
        <w:t xml:space="preserve">  </w:t>
      </w:r>
      <w:r w:rsid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3</w:t>
      </w:r>
      <w:r w:rsidR="00985610" w:rsidRPr="00985610">
        <w:rPr>
          <w:rFonts w:eastAsiaTheme="majorEastAsia" w:cstheme="majorBidi"/>
          <w:bCs/>
          <w:szCs w:val="28"/>
        </w:rPr>
        <w:t>)</w:t>
      </w:r>
    </w:p>
    <w:p w:rsidR="00985610" w:rsidRPr="00985610" w:rsidRDefault="00985610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г</w:t>
      </w:r>
      <w:r w:rsidRPr="00985610">
        <w:rPr>
          <w:rFonts w:eastAsiaTheme="majorEastAsia" w:cstheme="majorBidi"/>
          <w:bCs/>
          <w:szCs w:val="28"/>
        </w:rPr>
        <w:t xml:space="preserve">де </w:t>
      </w:r>
      <w:proofErr w:type="gramStart"/>
      <w:r w:rsidR="001106E5"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="001106E5" w:rsidRPr="00E766F2">
        <w:rPr>
          <w:rFonts w:eastAsiaTheme="majorEastAsia" w:cstheme="majorBidi"/>
          <w:bCs/>
          <w:szCs w:val="28"/>
          <w:vertAlign w:val="subscript"/>
        </w:rPr>
        <w:t>К</w:t>
      </w:r>
      <w:r w:rsidRPr="00985610">
        <w:rPr>
          <w:rFonts w:eastAsiaTheme="majorEastAsia" w:cstheme="majorBidi"/>
          <w:bCs/>
          <w:szCs w:val="28"/>
        </w:rPr>
        <w:t xml:space="preserve"> – </w:t>
      </w:r>
      <w:r>
        <w:rPr>
          <w:rFonts w:eastAsiaTheme="majorEastAsia" w:cstheme="majorBidi"/>
          <w:bCs/>
          <w:szCs w:val="28"/>
        </w:rPr>
        <w:t>напряжение короткого замыкания, %</w:t>
      </w:r>
      <w:r w:rsidRPr="00985610">
        <w:rPr>
          <w:rFonts w:eastAsiaTheme="majorEastAsia" w:cstheme="majorBidi"/>
          <w:bCs/>
          <w:szCs w:val="28"/>
        </w:rPr>
        <w:t xml:space="preserve"> (</w:t>
      </w:r>
      <w:r w:rsidR="001D0506">
        <w:rPr>
          <w:rFonts w:eastAsiaTheme="majorEastAsia" w:cstheme="majorBidi"/>
          <w:bCs/>
          <w:szCs w:val="28"/>
        </w:rPr>
        <w:t>справочные данные</w:t>
      </w:r>
      <w:r w:rsidRPr="00985610">
        <w:rPr>
          <w:rFonts w:eastAsiaTheme="majorEastAsia" w:cstheme="majorBidi"/>
          <w:bCs/>
          <w:szCs w:val="28"/>
        </w:rPr>
        <w:t xml:space="preserve">). </w:t>
      </w:r>
    </w:p>
    <w:p w:rsidR="00985610" w:rsidRDefault="00985610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t xml:space="preserve">      </w:t>
      </w:r>
      <w:proofErr w:type="gramStart"/>
      <w:r w:rsidR="001106E5">
        <w:rPr>
          <w:rFonts w:eastAsiaTheme="majorEastAsia" w:cstheme="majorBidi"/>
          <w:bCs/>
          <w:szCs w:val="28"/>
          <w:lang w:val="en-US"/>
        </w:rPr>
        <w:t>S</w:t>
      </w:r>
      <w:r w:rsidR="001106E5" w:rsidRPr="00E766F2">
        <w:rPr>
          <w:rFonts w:eastAsiaTheme="majorEastAsia" w:cstheme="majorBidi"/>
          <w:bCs/>
          <w:szCs w:val="28"/>
          <w:vertAlign w:val="subscript"/>
        </w:rPr>
        <w:t>Н</w:t>
      </w:r>
      <w:r w:rsidR="001106E5">
        <w:rPr>
          <w:rFonts w:eastAsiaTheme="majorEastAsia" w:cstheme="majorBidi"/>
          <w:bCs/>
          <w:szCs w:val="28"/>
          <w:vertAlign w:val="subscript"/>
        </w:rPr>
        <w:t>ОМ</w:t>
      </w:r>
      <w:r w:rsidRPr="00985610">
        <w:rPr>
          <w:rFonts w:eastAsiaTheme="majorEastAsia" w:cstheme="majorBidi"/>
          <w:bCs/>
          <w:szCs w:val="28"/>
        </w:rPr>
        <w:t xml:space="preserve"> - номинальная </w:t>
      </w:r>
      <w:r>
        <w:rPr>
          <w:rFonts w:eastAsiaTheme="majorEastAsia" w:cstheme="majorBidi"/>
          <w:bCs/>
          <w:szCs w:val="28"/>
        </w:rPr>
        <w:t>полная</w:t>
      </w:r>
      <w:r w:rsidRPr="00985610">
        <w:rPr>
          <w:rFonts w:eastAsiaTheme="majorEastAsia" w:cstheme="majorBidi"/>
          <w:bCs/>
          <w:szCs w:val="28"/>
        </w:rPr>
        <w:t xml:space="preserve"> мощность </w:t>
      </w:r>
      <w:r>
        <w:rPr>
          <w:rFonts w:eastAsiaTheme="majorEastAsia" w:cstheme="majorBidi"/>
          <w:bCs/>
          <w:szCs w:val="28"/>
        </w:rPr>
        <w:t>трансформатора</w:t>
      </w:r>
      <w:r w:rsidRPr="00985610">
        <w:rPr>
          <w:rFonts w:eastAsiaTheme="majorEastAsia" w:cstheme="majorBidi"/>
          <w:bCs/>
          <w:szCs w:val="28"/>
        </w:rPr>
        <w:t>.</w:t>
      </w:r>
      <w:proofErr w:type="gramEnd"/>
    </w:p>
    <w:p w:rsidR="00985610" w:rsidRDefault="00E766F2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proofErr w:type="gramStart"/>
      <w:r>
        <w:rPr>
          <w:rFonts w:eastAsiaTheme="majorEastAsia" w:cstheme="majorBidi"/>
          <w:bCs/>
          <w:szCs w:val="28"/>
          <w:vertAlign w:val="subscript"/>
        </w:rPr>
        <w:t>1</w:t>
      </w:r>
      <w:proofErr w:type="gramEnd"/>
      <w:r>
        <w:rPr>
          <w:rFonts w:eastAsiaTheme="majorEastAsia" w:cstheme="majorBidi"/>
          <w:bCs/>
          <w:szCs w:val="28"/>
        </w:rPr>
        <w:t>=(</w:t>
      </w:r>
      <w:r w:rsidR="00C90658">
        <w:rPr>
          <w:rFonts w:eastAsiaTheme="majorEastAsia" w:cstheme="majorBidi"/>
          <w:bCs/>
          <w:szCs w:val="28"/>
        </w:rPr>
        <w:t>6</w:t>
      </w:r>
      <w:r>
        <w:rPr>
          <w:rFonts w:eastAsiaTheme="majorEastAsia" w:cstheme="majorBidi"/>
          <w:bCs/>
          <w:szCs w:val="28"/>
        </w:rPr>
        <w:t>/100)*(100/</w:t>
      </w:r>
      <w:r w:rsidR="00C90658">
        <w:rPr>
          <w:rFonts w:eastAsiaTheme="majorEastAsia" w:cstheme="majorBidi"/>
          <w:bCs/>
          <w:szCs w:val="28"/>
        </w:rPr>
        <w:t>10</w:t>
      </w:r>
      <w:r>
        <w:rPr>
          <w:rFonts w:eastAsiaTheme="majorEastAsia" w:cstheme="majorBidi"/>
          <w:bCs/>
          <w:szCs w:val="28"/>
        </w:rPr>
        <w:t>0)=0,</w:t>
      </w:r>
      <w:r w:rsidR="00C90658">
        <w:rPr>
          <w:rFonts w:eastAsiaTheme="majorEastAsia" w:cstheme="majorBidi"/>
          <w:bCs/>
          <w:szCs w:val="28"/>
        </w:rPr>
        <w:t>060</w:t>
      </w:r>
      <w:r w:rsidR="00985610">
        <w:rPr>
          <w:rFonts w:eastAsiaTheme="majorEastAsia" w:cstheme="majorBidi"/>
          <w:bCs/>
          <w:szCs w:val="28"/>
        </w:rPr>
        <w:t>;</w:t>
      </w:r>
    </w:p>
    <w:p w:rsidR="002314DD" w:rsidRDefault="00E766F2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АТ</w:t>
      </w:r>
      <w:r>
        <w:rPr>
          <w:rFonts w:eastAsiaTheme="majorEastAsia" w:cstheme="majorBidi"/>
          <w:bCs/>
          <w:szCs w:val="28"/>
        </w:rPr>
        <w:t>=(</w:t>
      </w:r>
      <w:r w:rsidR="00C90658">
        <w:rPr>
          <w:rFonts w:eastAsiaTheme="majorEastAsia" w:cstheme="majorBidi"/>
          <w:bCs/>
          <w:szCs w:val="28"/>
        </w:rPr>
        <w:t>6</w:t>
      </w:r>
      <w:r>
        <w:rPr>
          <w:rFonts w:eastAsiaTheme="majorEastAsia" w:cstheme="majorBidi"/>
          <w:bCs/>
          <w:szCs w:val="28"/>
        </w:rPr>
        <w:t>/100)*(100/1</w:t>
      </w:r>
      <w:r w:rsidR="00C90658">
        <w:rPr>
          <w:rFonts w:eastAsiaTheme="majorEastAsia" w:cstheme="majorBidi"/>
          <w:bCs/>
          <w:szCs w:val="28"/>
        </w:rPr>
        <w:t>0</w:t>
      </w:r>
      <w:r>
        <w:rPr>
          <w:rFonts w:eastAsiaTheme="majorEastAsia" w:cstheme="majorBidi"/>
          <w:bCs/>
          <w:szCs w:val="28"/>
        </w:rPr>
        <w:t>0)=0,0</w:t>
      </w:r>
      <w:r w:rsidR="00C90658">
        <w:rPr>
          <w:rFonts w:eastAsiaTheme="majorEastAsia" w:cstheme="majorBidi"/>
          <w:bCs/>
          <w:szCs w:val="28"/>
        </w:rPr>
        <w:t>60</w:t>
      </w:r>
      <w:r w:rsidR="00985610">
        <w:rPr>
          <w:rFonts w:eastAsiaTheme="majorEastAsia" w:cstheme="majorBidi"/>
          <w:bCs/>
          <w:szCs w:val="28"/>
        </w:rPr>
        <w:t>.</w:t>
      </w:r>
    </w:p>
    <w:p w:rsidR="00985610" w:rsidRPr="00E766F2" w:rsidRDefault="00E766F2" w:rsidP="003E238E">
      <w:r w:rsidRPr="00E766F2">
        <w:t>Определяем с</w:t>
      </w:r>
      <w:r w:rsidR="00985610" w:rsidRPr="00E766F2">
        <w:t xml:space="preserve">опротивление </w:t>
      </w:r>
      <w:proofErr w:type="spellStart"/>
      <w:r w:rsidR="003E238E" w:rsidRPr="00E766F2">
        <w:t>трехобмоточных</w:t>
      </w:r>
      <w:proofErr w:type="spellEnd"/>
      <w:r w:rsidR="003E238E" w:rsidRPr="00E766F2">
        <w:t xml:space="preserve"> трансформаторов</w:t>
      </w:r>
      <w:r w:rsidR="00985610" w:rsidRPr="00E766F2">
        <w:t>:</w:t>
      </w:r>
    </w:p>
    <w:p w:rsidR="00985610" w:rsidRPr="008E673B" w:rsidRDefault="00E766F2" w:rsidP="003E238E">
      <w:pPr>
        <w:jc w:val="right"/>
        <w:rPr>
          <w:sz w:val="26"/>
          <w:szCs w:val="26"/>
        </w:rPr>
      </w:pP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Н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С</w:t>
      </w:r>
      <w:r>
        <w:rPr>
          <w:sz w:val="26"/>
          <w:szCs w:val="26"/>
        </w:rPr>
        <w:t>-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С-Н</w:t>
      </w:r>
      <w:r>
        <w:rPr>
          <w:sz w:val="26"/>
          <w:szCs w:val="26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4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985610" w:rsidRPr="008E673B" w:rsidRDefault="00E766F2" w:rsidP="003E238E">
      <w:pPr>
        <w:jc w:val="right"/>
        <w:rPr>
          <w:sz w:val="26"/>
          <w:szCs w:val="26"/>
        </w:rPr>
      </w:pPr>
      <w:r>
        <w:rPr>
          <w:sz w:val="26"/>
          <w:szCs w:val="26"/>
          <w:lang w:val="en-US"/>
        </w:rPr>
        <w:lastRenderedPageBreak/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С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-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Н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С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С-Н</w:t>
      </w:r>
      <w:r>
        <w:rPr>
          <w:sz w:val="26"/>
          <w:szCs w:val="26"/>
        </w:rPr>
        <w:t>)</w:t>
      </w:r>
      <w:r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5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985610" w:rsidRPr="008E673B" w:rsidRDefault="00E766F2" w:rsidP="003E238E">
      <w:pPr>
        <w:jc w:val="right"/>
        <w:rPr>
          <w:sz w:val="26"/>
          <w:szCs w:val="26"/>
        </w:rPr>
      </w:pP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Н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Н</w:t>
      </w:r>
      <w:r>
        <w:rPr>
          <w:sz w:val="26"/>
          <w:szCs w:val="26"/>
        </w:rPr>
        <w:t>-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С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С-Н</w:t>
      </w:r>
      <w:r>
        <w:rPr>
          <w:sz w:val="26"/>
          <w:szCs w:val="26"/>
        </w:rPr>
        <w:t>)</w:t>
      </w:r>
      <w:r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6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985610" w:rsidRDefault="00E766F2" w:rsidP="003E238E">
      <w:pPr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В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  <w:vertAlign w:val="subscript"/>
        </w:rPr>
        <w:t>В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</w:t>
      </w:r>
      <w:r w:rsidR="008120DC">
        <w:rPr>
          <w:rFonts w:eastAsiaTheme="majorEastAsia" w:cstheme="majorBidi"/>
          <w:bCs/>
          <w:szCs w:val="28"/>
        </w:rPr>
        <w:tab/>
        <w:t xml:space="preserve">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7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8120DC" w:rsidRDefault="00E766F2" w:rsidP="003E238E">
      <w:pPr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С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  <w:vertAlign w:val="subscript"/>
        </w:rPr>
        <w:t>С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ab/>
        <w:t xml:space="preserve">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8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8120DC" w:rsidRDefault="00E766F2" w:rsidP="00A310F6">
      <w:pPr>
        <w:spacing w:line="276" w:lineRule="auto"/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Н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</w:t>
      </w:r>
      <w:r w:rsidR="008120DC">
        <w:rPr>
          <w:rFonts w:eastAsiaTheme="majorEastAsia" w:cstheme="majorBidi"/>
          <w:bCs/>
          <w:szCs w:val="28"/>
        </w:rPr>
        <w:tab/>
        <w:t xml:space="preserve">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9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8120DC" w:rsidRPr="008E673B" w:rsidRDefault="00E766F2" w:rsidP="003E238E"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1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4</w:t>
      </w:r>
      <w:r w:rsidR="001106E5">
        <w:rPr>
          <w:sz w:val="26"/>
          <w:szCs w:val="26"/>
        </w:rPr>
        <w:t>,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-</w:t>
      </w:r>
      <w:r w:rsidR="00C90658">
        <w:rPr>
          <w:sz w:val="26"/>
          <w:szCs w:val="26"/>
        </w:rPr>
        <w:t>3,5</w:t>
      </w:r>
      <w:r>
        <w:rPr>
          <w:sz w:val="26"/>
          <w:szCs w:val="26"/>
        </w:rPr>
        <w:t>)=</w:t>
      </w:r>
      <w:r w:rsidR="001106E5">
        <w:rPr>
          <w:sz w:val="26"/>
          <w:szCs w:val="26"/>
        </w:rPr>
        <w:t>5,25</w:t>
      </w:r>
      <w:r>
        <w:rPr>
          <w:sz w:val="26"/>
          <w:szCs w:val="26"/>
        </w:rPr>
        <w:t>%</w:t>
      </w:r>
    </w:p>
    <w:p w:rsidR="008120DC" w:rsidRPr="008E673B" w:rsidRDefault="00E766F2" w:rsidP="003E238E"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С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-1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4</w:t>
      </w:r>
      <w:r w:rsidR="001106E5">
        <w:rPr>
          <w:sz w:val="26"/>
          <w:szCs w:val="26"/>
        </w:rPr>
        <w:t>,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</w:t>
      </w:r>
      <w:r w:rsidR="00C90658">
        <w:rPr>
          <w:sz w:val="26"/>
          <w:szCs w:val="26"/>
        </w:rPr>
        <w:t>3,5</w:t>
      </w:r>
      <w:r>
        <w:rPr>
          <w:sz w:val="26"/>
          <w:szCs w:val="26"/>
        </w:rPr>
        <w:t>)=</w:t>
      </w:r>
      <w:r w:rsidR="00C90658">
        <w:rPr>
          <w:sz w:val="26"/>
          <w:szCs w:val="26"/>
        </w:rPr>
        <w:t xml:space="preserve"> </w:t>
      </w:r>
      <w:r>
        <w:rPr>
          <w:sz w:val="26"/>
          <w:szCs w:val="26"/>
        </w:rPr>
        <w:t>-</w:t>
      </w:r>
      <w:r w:rsidR="00C90658">
        <w:rPr>
          <w:sz w:val="26"/>
          <w:szCs w:val="26"/>
        </w:rPr>
        <w:t xml:space="preserve"> 1</w:t>
      </w:r>
      <w:r>
        <w:rPr>
          <w:sz w:val="26"/>
          <w:szCs w:val="26"/>
        </w:rPr>
        <w:t>,</w:t>
      </w:r>
      <w:r w:rsidR="00C90658">
        <w:rPr>
          <w:sz w:val="26"/>
          <w:szCs w:val="26"/>
        </w:rPr>
        <w:t>2</w:t>
      </w:r>
      <w:r>
        <w:rPr>
          <w:sz w:val="26"/>
          <w:szCs w:val="26"/>
        </w:rPr>
        <w:t>5%</w:t>
      </w:r>
    </w:p>
    <w:p w:rsidR="008120DC" w:rsidRDefault="00E766F2" w:rsidP="003E238E">
      <w:pPr>
        <w:rPr>
          <w:sz w:val="26"/>
          <w:szCs w:val="26"/>
        </w:rPr>
      </w:pP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Н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1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-4</w:t>
      </w:r>
      <w:r w:rsidR="001106E5">
        <w:rPr>
          <w:sz w:val="26"/>
          <w:szCs w:val="26"/>
        </w:rPr>
        <w:t>,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</w:t>
      </w:r>
      <w:r w:rsidR="00C90658">
        <w:rPr>
          <w:sz w:val="26"/>
          <w:szCs w:val="26"/>
        </w:rPr>
        <w:t>3,5</w:t>
      </w:r>
      <w:r>
        <w:rPr>
          <w:sz w:val="26"/>
          <w:szCs w:val="26"/>
        </w:rPr>
        <w:t>)=</w:t>
      </w:r>
      <w:r w:rsidR="00C90658">
        <w:rPr>
          <w:sz w:val="26"/>
          <w:szCs w:val="26"/>
        </w:rPr>
        <w:t>4,75</w:t>
      </w:r>
      <w:r>
        <w:rPr>
          <w:sz w:val="26"/>
          <w:szCs w:val="26"/>
        </w:rPr>
        <w:t>%</w:t>
      </w:r>
    </w:p>
    <w:p w:rsidR="00E766F2" w:rsidRDefault="00E766F2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В</w:t>
      </w:r>
      <w:r>
        <w:rPr>
          <w:rFonts w:eastAsiaTheme="majorEastAsia" w:cstheme="majorBidi"/>
          <w:bCs/>
          <w:szCs w:val="28"/>
        </w:rPr>
        <w:t>=(</w:t>
      </w:r>
      <w:r w:rsidR="001106E5">
        <w:rPr>
          <w:rFonts w:eastAsiaTheme="majorEastAsia" w:cstheme="majorBidi"/>
          <w:bCs/>
          <w:szCs w:val="28"/>
        </w:rPr>
        <w:t>5,25</w:t>
      </w:r>
      <w:r>
        <w:rPr>
          <w:rFonts w:eastAsiaTheme="majorEastAsia" w:cstheme="majorBidi"/>
          <w:bCs/>
          <w:szCs w:val="28"/>
        </w:rPr>
        <w:t>/100)*(100/</w:t>
      </w:r>
      <w:r w:rsidR="00C90658">
        <w:rPr>
          <w:rFonts w:eastAsiaTheme="majorEastAsia" w:cstheme="majorBidi"/>
          <w:bCs/>
          <w:szCs w:val="28"/>
        </w:rPr>
        <w:t>4</w:t>
      </w:r>
      <w:r>
        <w:rPr>
          <w:rFonts w:eastAsiaTheme="majorEastAsia" w:cstheme="majorBidi"/>
          <w:bCs/>
          <w:szCs w:val="28"/>
        </w:rPr>
        <w:t>0)=0,1</w:t>
      </w:r>
      <w:r w:rsidR="00C90658">
        <w:rPr>
          <w:rFonts w:eastAsiaTheme="majorEastAsia" w:cstheme="majorBidi"/>
          <w:bCs/>
          <w:szCs w:val="28"/>
        </w:rPr>
        <w:t>31</w:t>
      </w:r>
    </w:p>
    <w:p w:rsidR="00E766F2" w:rsidRDefault="00E766F2" w:rsidP="00E766F2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С</w:t>
      </w:r>
      <w:r>
        <w:rPr>
          <w:rFonts w:eastAsiaTheme="majorEastAsia" w:cstheme="majorBidi"/>
          <w:bCs/>
          <w:szCs w:val="28"/>
        </w:rPr>
        <w:t>=(-</w:t>
      </w:r>
      <w:r w:rsidR="00C90658">
        <w:rPr>
          <w:rFonts w:eastAsiaTheme="majorEastAsia" w:cstheme="majorBidi"/>
          <w:bCs/>
          <w:szCs w:val="28"/>
        </w:rPr>
        <w:t>1</w:t>
      </w:r>
      <w:r>
        <w:rPr>
          <w:rFonts w:eastAsiaTheme="majorEastAsia" w:cstheme="majorBidi"/>
          <w:bCs/>
          <w:szCs w:val="28"/>
        </w:rPr>
        <w:t>,</w:t>
      </w:r>
      <w:r w:rsidR="00C90658">
        <w:rPr>
          <w:rFonts w:eastAsiaTheme="majorEastAsia" w:cstheme="majorBidi"/>
          <w:bCs/>
          <w:szCs w:val="28"/>
        </w:rPr>
        <w:t>2</w:t>
      </w:r>
      <w:r>
        <w:rPr>
          <w:rFonts w:eastAsiaTheme="majorEastAsia" w:cstheme="majorBidi"/>
          <w:bCs/>
          <w:szCs w:val="28"/>
        </w:rPr>
        <w:t>5/100)*(100/</w:t>
      </w:r>
      <w:r w:rsidR="00C90658">
        <w:rPr>
          <w:rFonts w:eastAsiaTheme="majorEastAsia" w:cstheme="majorBidi"/>
          <w:bCs/>
          <w:szCs w:val="28"/>
        </w:rPr>
        <w:t>4</w:t>
      </w:r>
      <w:r>
        <w:rPr>
          <w:rFonts w:eastAsiaTheme="majorEastAsia" w:cstheme="majorBidi"/>
          <w:bCs/>
          <w:szCs w:val="28"/>
        </w:rPr>
        <w:t>0)</w:t>
      </w:r>
      <w:r w:rsidR="00021F41">
        <w:rPr>
          <w:rFonts w:eastAsiaTheme="majorEastAsia" w:cstheme="majorBidi"/>
          <w:bCs/>
          <w:szCs w:val="28"/>
        </w:rPr>
        <w:t>=-0,0</w:t>
      </w:r>
      <w:r w:rsidR="00C90658">
        <w:rPr>
          <w:rFonts w:eastAsiaTheme="majorEastAsia" w:cstheme="majorBidi"/>
          <w:bCs/>
          <w:szCs w:val="28"/>
        </w:rPr>
        <w:t>31</w:t>
      </w:r>
      <w:r>
        <w:rPr>
          <w:rFonts w:eastAsiaTheme="majorEastAsia" w:cs="Times New Roman"/>
          <w:bCs/>
          <w:szCs w:val="28"/>
        </w:rPr>
        <w:t>≈</w:t>
      </w:r>
      <w:r>
        <w:rPr>
          <w:rFonts w:eastAsiaTheme="majorEastAsia" w:cstheme="majorBidi"/>
          <w:bCs/>
          <w:szCs w:val="28"/>
        </w:rPr>
        <w:t>0</w:t>
      </w:r>
    </w:p>
    <w:p w:rsidR="00E766F2" w:rsidRDefault="00E766F2" w:rsidP="00E766F2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Н</w:t>
      </w:r>
      <w:r w:rsidR="001106E5">
        <w:rPr>
          <w:rFonts w:eastAsiaTheme="majorEastAsia" w:cstheme="majorBidi"/>
          <w:bCs/>
          <w:szCs w:val="28"/>
        </w:rPr>
        <w:t>=(</w:t>
      </w:r>
      <w:r w:rsidR="00C90658">
        <w:rPr>
          <w:rFonts w:eastAsiaTheme="majorEastAsia" w:cstheme="majorBidi"/>
          <w:bCs/>
          <w:szCs w:val="28"/>
        </w:rPr>
        <w:t>4</w:t>
      </w:r>
      <w:r w:rsidR="001106E5">
        <w:rPr>
          <w:rFonts w:eastAsiaTheme="majorEastAsia" w:cstheme="majorBidi"/>
          <w:bCs/>
          <w:szCs w:val="28"/>
        </w:rPr>
        <w:t>,75</w:t>
      </w:r>
      <w:r w:rsidR="00C90658">
        <w:rPr>
          <w:rFonts w:eastAsiaTheme="majorEastAsia" w:cstheme="majorBidi"/>
          <w:bCs/>
          <w:szCs w:val="28"/>
        </w:rPr>
        <w:t>/100)*(100/4</w:t>
      </w:r>
      <w:r>
        <w:rPr>
          <w:rFonts w:eastAsiaTheme="majorEastAsia" w:cstheme="majorBidi"/>
          <w:bCs/>
          <w:szCs w:val="28"/>
        </w:rPr>
        <w:t>0)=0,</w:t>
      </w:r>
      <w:r w:rsidR="00021F41">
        <w:rPr>
          <w:rFonts w:eastAsiaTheme="majorEastAsia" w:cstheme="majorBidi"/>
          <w:bCs/>
          <w:szCs w:val="28"/>
        </w:rPr>
        <w:t>1</w:t>
      </w:r>
      <w:r w:rsidR="00C90658">
        <w:rPr>
          <w:rFonts w:eastAsiaTheme="majorEastAsia" w:cstheme="majorBidi"/>
          <w:bCs/>
          <w:szCs w:val="28"/>
        </w:rPr>
        <w:t>19</w:t>
      </w:r>
    </w:p>
    <w:p w:rsidR="003157EC" w:rsidRPr="00E766F2" w:rsidRDefault="00E766F2" w:rsidP="003E238E">
      <w:r w:rsidRPr="00E766F2">
        <w:t>Определяем с</w:t>
      </w:r>
      <w:r w:rsidR="003157EC" w:rsidRPr="00E766F2">
        <w:t xml:space="preserve">опротивление </w:t>
      </w:r>
      <w:r>
        <w:t xml:space="preserve">питающей </w:t>
      </w:r>
      <w:r w:rsidR="003157EC" w:rsidRPr="00E766F2">
        <w:t>системы:</w:t>
      </w:r>
    </w:p>
    <w:p w:rsidR="003157EC" w:rsidRDefault="00E766F2" w:rsidP="00A310F6">
      <w:pPr>
        <w:spacing w:line="276" w:lineRule="auto"/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</w:t>
      </w:r>
      <w:r>
        <w:rPr>
          <w:rFonts w:eastAsiaTheme="majorEastAsia" w:cstheme="majorBidi"/>
          <w:bCs/>
          <w:szCs w:val="28"/>
        </w:rPr>
        <w:t>=</w:t>
      </w:r>
      <w:r>
        <w:rPr>
          <w:rFonts w:eastAsiaTheme="majorEastAsia" w:cstheme="majorBidi"/>
          <w:bCs/>
          <w:szCs w:val="28"/>
          <w:lang w:val="en-US"/>
        </w:rPr>
        <w:t xml:space="preserve"> </w:t>
      </w:r>
      <w:proofErr w:type="gramStart"/>
      <w:r>
        <w:rPr>
          <w:rFonts w:eastAsiaTheme="majorEastAsia" w:cstheme="majorBidi"/>
          <w:bCs/>
          <w:szCs w:val="28"/>
          <w:lang w:val="en-US"/>
        </w:rPr>
        <w:t>S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>
        <w:rPr>
          <w:rFonts w:eastAsiaTheme="majorEastAsia" w:cstheme="majorBidi"/>
          <w:bCs/>
          <w:szCs w:val="28"/>
          <w:vertAlign w:val="subscript"/>
        </w:rPr>
        <w:t>КЗ</w:t>
      </w:r>
      <w:r w:rsidR="003157EC">
        <w:rPr>
          <w:sz w:val="26"/>
          <w:szCs w:val="26"/>
        </w:rPr>
        <w:t>,</w:t>
      </w:r>
      <w:r w:rsidR="003157EC" w:rsidRPr="00985610">
        <w:rPr>
          <w:rFonts w:eastAsiaTheme="majorEastAsia" w:cstheme="majorBidi"/>
          <w:bCs/>
          <w:szCs w:val="28"/>
        </w:rPr>
        <w:tab/>
      </w:r>
      <w:r w:rsidR="003157EC" w:rsidRPr="00985610">
        <w:rPr>
          <w:rFonts w:eastAsiaTheme="majorEastAsia" w:cstheme="majorBidi"/>
          <w:bCs/>
          <w:szCs w:val="28"/>
        </w:rPr>
        <w:tab/>
      </w:r>
      <w:r w:rsidR="003157EC">
        <w:rPr>
          <w:rFonts w:eastAsiaTheme="majorEastAsia" w:cstheme="majorBidi"/>
          <w:bCs/>
          <w:szCs w:val="28"/>
        </w:rPr>
        <w:t xml:space="preserve"> </w:t>
      </w:r>
      <w:r w:rsidR="003157EC">
        <w:rPr>
          <w:rFonts w:eastAsiaTheme="majorEastAsia" w:cstheme="majorBidi"/>
          <w:bCs/>
          <w:szCs w:val="28"/>
        </w:rPr>
        <w:tab/>
        <w:t xml:space="preserve"> </w:t>
      </w:r>
      <w:r w:rsidR="003157EC">
        <w:rPr>
          <w:rFonts w:eastAsiaTheme="majorEastAsia" w:cstheme="majorBidi"/>
          <w:bCs/>
          <w:szCs w:val="28"/>
        </w:rPr>
        <w:tab/>
      </w:r>
      <w:r w:rsidR="003157EC" w:rsidRPr="00985610">
        <w:rPr>
          <w:rFonts w:eastAsiaTheme="majorEastAsia" w:cstheme="majorBidi"/>
          <w:bCs/>
          <w:szCs w:val="28"/>
        </w:rPr>
        <w:tab/>
      </w:r>
      <w:r w:rsidR="003157E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10</w:t>
      </w:r>
      <w:r w:rsidR="003157EC" w:rsidRPr="00985610">
        <w:rPr>
          <w:rFonts w:eastAsiaTheme="majorEastAsia" w:cstheme="majorBidi"/>
          <w:bCs/>
          <w:szCs w:val="28"/>
        </w:rPr>
        <w:t>)</w:t>
      </w:r>
    </w:p>
    <w:p w:rsidR="003157EC" w:rsidRPr="00985610" w:rsidRDefault="003157EC" w:rsidP="003E238E">
      <w:r>
        <w:t>г</w:t>
      </w:r>
      <w:r w:rsidRPr="00985610">
        <w:t xml:space="preserve">де </w:t>
      </w:r>
      <w:r w:rsidR="00E766F2">
        <w:rPr>
          <w:rFonts w:eastAsiaTheme="majorEastAsia" w:cstheme="majorBidi"/>
          <w:bCs/>
          <w:szCs w:val="28"/>
          <w:lang w:val="en-US"/>
        </w:rPr>
        <w:t>S</w:t>
      </w:r>
      <w:r w:rsidR="00E766F2">
        <w:rPr>
          <w:rFonts w:eastAsiaTheme="majorEastAsia" w:cstheme="majorBidi"/>
          <w:bCs/>
          <w:szCs w:val="28"/>
          <w:vertAlign w:val="subscript"/>
        </w:rPr>
        <w:t>К</w:t>
      </w:r>
      <w:proofErr w:type="gramStart"/>
      <w:r w:rsidR="00C90658">
        <w:rPr>
          <w:rFonts w:eastAsiaTheme="majorEastAsia" w:cstheme="majorBidi"/>
          <w:bCs/>
          <w:szCs w:val="28"/>
          <w:vertAlign w:val="subscript"/>
        </w:rPr>
        <w:t>.</w:t>
      </w:r>
      <w:r w:rsidR="00E766F2">
        <w:rPr>
          <w:rFonts w:eastAsiaTheme="majorEastAsia" w:cstheme="majorBidi"/>
          <w:bCs/>
          <w:szCs w:val="28"/>
          <w:vertAlign w:val="subscript"/>
        </w:rPr>
        <w:t>З</w:t>
      </w:r>
      <w:proofErr w:type="gramEnd"/>
      <w:r w:rsidRPr="00985610">
        <w:t xml:space="preserve"> – </w:t>
      </w:r>
      <w:r>
        <w:t>м</w:t>
      </w:r>
      <w:r w:rsidRPr="003157EC">
        <w:t xml:space="preserve">ощность </w:t>
      </w:r>
      <w:r w:rsidR="001D0506">
        <w:t>короткого замыкания</w:t>
      </w:r>
      <w:r w:rsidRPr="003157EC">
        <w:t xml:space="preserve"> </w:t>
      </w:r>
      <w:r w:rsidR="00735C27">
        <w:t>системы</w:t>
      </w:r>
      <w:r w:rsidRPr="003157EC">
        <w:t>, МВА</w:t>
      </w:r>
      <w:r w:rsidRPr="00985610">
        <w:t xml:space="preserve">. </w:t>
      </w:r>
    </w:p>
    <w:p w:rsidR="00985610" w:rsidRDefault="00735C27" w:rsidP="003E238E">
      <w:pPr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</w:t>
      </w:r>
      <w:r>
        <w:rPr>
          <w:rFonts w:eastAsiaTheme="majorEastAsia" w:cstheme="majorBidi"/>
          <w:bCs/>
          <w:szCs w:val="28"/>
        </w:rPr>
        <w:t>=100/</w:t>
      </w:r>
      <w:r w:rsidR="00C90658">
        <w:rPr>
          <w:rFonts w:eastAsiaTheme="majorEastAsia" w:cstheme="majorBidi"/>
          <w:bCs/>
          <w:szCs w:val="28"/>
        </w:rPr>
        <w:t>4</w:t>
      </w:r>
      <w:r>
        <w:rPr>
          <w:rFonts w:eastAsiaTheme="majorEastAsia" w:cstheme="majorBidi"/>
          <w:bCs/>
          <w:szCs w:val="28"/>
        </w:rPr>
        <w:t>000=0,0</w:t>
      </w:r>
      <w:r w:rsidR="00C90658">
        <w:rPr>
          <w:rFonts w:eastAsiaTheme="majorEastAsia" w:cstheme="majorBidi"/>
          <w:bCs/>
          <w:szCs w:val="28"/>
        </w:rPr>
        <w:t>25</w:t>
      </w:r>
    </w:p>
    <w:p w:rsidR="00735C27" w:rsidRDefault="00735C27" w:rsidP="00735C27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ЭДС системы принимаем равной</w:t>
      </w:r>
      <w:proofErr w:type="gramStart"/>
      <w:r>
        <w:rPr>
          <w:rFonts w:eastAsiaTheme="majorEastAsia" w:cstheme="majorBidi"/>
          <w:bCs/>
          <w:szCs w:val="28"/>
        </w:rPr>
        <w:t xml:space="preserve"> </w:t>
      </w:r>
      <w:r w:rsidRPr="002E3FCC">
        <w:t>Е</w:t>
      </w:r>
      <w:proofErr w:type="gramEnd"/>
      <w:r w:rsidRPr="002E3FCC">
        <w:t>’’</w:t>
      </w:r>
      <w:r w:rsidRPr="002E3FCC">
        <w:rPr>
          <w:vertAlign w:val="subscript"/>
          <w:lang w:val="en-US"/>
        </w:rPr>
        <w:t>C</w:t>
      </w:r>
      <w:r w:rsidRPr="002E3FCC">
        <w:t xml:space="preserve"> = 1,0</w:t>
      </w:r>
      <w:r>
        <w:t>.</w:t>
      </w:r>
    </w:p>
    <w:p w:rsidR="00805E20" w:rsidRPr="00735C27" w:rsidRDefault="00735C27" w:rsidP="003E238E">
      <w:r w:rsidRPr="00E766F2">
        <w:t>Определяем с</w:t>
      </w:r>
      <w:r w:rsidR="00F23913" w:rsidRPr="00735C27">
        <w:t>опротивление синхронного двигателя:</w:t>
      </w:r>
    </w:p>
    <w:p w:rsidR="00F23913" w:rsidRDefault="00735C27" w:rsidP="00A310F6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Д</w:t>
      </w:r>
      <w:r>
        <w:rPr>
          <w:rFonts w:eastAsiaTheme="majorEastAsia" w:cstheme="majorBidi"/>
          <w:bCs/>
          <w:szCs w:val="28"/>
        </w:rPr>
        <w:t>=</w:t>
      </w:r>
      <w:r w:rsidRPr="00735C27">
        <w:rPr>
          <w:rFonts w:eastAsiaTheme="majorEastAsia" w:cstheme="majorBidi"/>
          <w:bCs/>
          <w:szCs w:val="28"/>
        </w:rPr>
        <w:t xml:space="preserve"> </w:t>
      </w:r>
      <w:r>
        <w:rPr>
          <w:rFonts w:eastAsiaTheme="majorEastAsia" w:cstheme="majorBidi"/>
          <w:bCs/>
          <w:szCs w:val="28"/>
        </w:rPr>
        <w:t>Х</w:t>
      </w:r>
      <w:r w:rsidRPr="006C3D1B">
        <w:rPr>
          <w:rFonts w:eastAsiaTheme="majorEastAsia" w:cstheme="majorBidi"/>
          <w:bCs/>
          <w:szCs w:val="28"/>
          <w:vertAlign w:val="superscript"/>
          <w:lang w:val="en-US"/>
        </w:rPr>
        <w:t>’’</w:t>
      </w:r>
      <w:r w:rsidRPr="006C3D1B">
        <w:rPr>
          <w:rFonts w:eastAsiaTheme="majorEastAsia" w:cstheme="majorBidi"/>
          <w:bCs/>
          <w:szCs w:val="28"/>
          <w:vertAlign w:val="subscript"/>
          <w:lang w:val="en-US"/>
        </w:rPr>
        <w:t>d</w:t>
      </w:r>
      <w:r>
        <w:rPr>
          <w:rFonts w:eastAsiaTheme="majorEastAsia" w:cstheme="majorBidi"/>
          <w:bCs/>
          <w:szCs w:val="28"/>
        </w:rPr>
        <w:t>*</w:t>
      </w:r>
      <w:proofErr w:type="gramStart"/>
      <w:r>
        <w:rPr>
          <w:rFonts w:eastAsiaTheme="majorEastAsia" w:cstheme="majorBidi"/>
          <w:bCs/>
          <w:szCs w:val="28"/>
          <w:lang w:val="en-US"/>
        </w:rPr>
        <w:t>S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>
        <w:rPr>
          <w:rFonts w:eastAsiaTheme="majorEastAsia" w:cstheme="majorBidi"/>
          <w:bCs/>
          <w:szCs w:val="28"/>
          <w:vertAlign w:val="subscript"/>
        </w:rPr>
        <w:t>Н</w:t>
      </w:r>
      <w:r w:rsidR="00F23913" w:rsidRPr="00985610">
        <w:rPr>
          <w:rFonts w:eastAsiaTheme="majorEastAsia" w:cstheme="majorBidi"/>
          <w:bCs/>
          <w:szCs w:val="28"/>
        </w:rPr>
        <w:tab/>
      </w:r>
      <w:r w:rsidR="00F23913" w:rsidRPr="00985610">
        <w:rPr>
          <w:rFonts w:eastAsiaTheme="majorEastAsia" w:cstheme="majorBidi"/>
          <w:bCs/>
          <w:szCs w:val="28"/>
        </w:rPr>
        <w:tab/>
      </w:r>
      <w:r w:rsidR="00F23913">
        <w:rPr>
          <w:rFonts w:eastAsiaTheme="majorEastAsia" w:cstheme="majorBidi"/>
          <w:bCs/>
          <w:szCs w:val="28"/>
        </w:rPr>
        <w:t xml:space="preserve">  </w:t>
      </w:r>
      <w:r w:rsidR="00F23913">
        <w:rPr>
          <w:rFonts w:eastAsiaTheme="majorEastAsia" w:cstheme="majorBidi"/>
          <w:bCs/>
          <w:szCs w:val="28"/>
        </w:rPr>
        <w:tab/>
      </w:r>
      <w:r w:rsidR="00F23913" w:rsidRPr="00985610">
        <w:rPr>
          <w:rFonts w:eastAsiaTheme="majorEastAsia" w:cstheme="majorBidi"/>
          <w:bCs/>
          <w:szCs w:val="28"/>
        </w:rPr>
        <w:tab/>
      </w:r>
      <w:r w:rsidR="00F23913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</w:t>
      </w:r>
      <w:r w:rsidR="00F23913">
        <w:rPr>
          <w:rFonts w:eastAsiaTheme="majorEastAsia" w:cstheme="majorBidi"/>
          <w:bCs/>
          <w:szCs w:val="28"/>
        </w:rPr>
        <w:t>11</w:t>
      </w:r>
      <w:r w:rsidR="00F23913" w:rsidRPr="00985610">
        <w:rPr>
          <w:rFonts w:eastAsiaTheme="majorEastAsia" w:cstheme="majorBidi"/>
          <w:bCs/>
          <w:szCs w:val="28"/>
        </w:rPr>
        <w:t>)</w:t>
      </w:r>
    </w:p>
    <w:p w:rsidR="002E3FCC" w:rsidRDefault="00735C27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Д</w:t>
      </w:r>
      <w:r>
        <w:rPr>
          <w:rFonts w:eastAsiaTheme="majorEastAsia" w:cstheme="majorBidi"/>
          <w:bCs/>
          <w:szCs w:val="28"/>
        </w:rPr>
        <w:t>=0,</w:t>
      </w:r>
      <w:r w:rsidR="00C90658">
        <w:rPr>
          <w:rFonts w:eastAsiaTheme="majorEastAsia" w:cstheme="majorBidi"/>
          <w:bCs/>
          <w:szCs w:val="28"/>
        </w:rPr>
        <w:t>23</w:t>
      </w:r>
      <w:r>
        <w:rPr>
          <w:rFonts w:eastAsiaTheme="majorEastAsia" w:cstheme="majorBidi"/>
          <w:bCs/>
          <w:szCs w:val="28"/>
        </w:rPr>
        <w:t>*100/</w:t>
      </w:r>
      <w:r w:rsidR="00021F41">
        <w:rPr>
          <w:rFonts w:eastAsiaTheme="majorEastAsia" w:cstheme="majorBidi"/>
          <w:bCs/>
          <w:szCs w:val="28"/>
        </w:rPr>
        <w:t>2</w:t>
      </w:r>
      <w:r>
        <w:rPr>
          <w:rFonts w:eastAsiaTheme="majorEastAsia" w:cstheme="majorBidi"/>
          <w:bCs/>
          <w:szCs w:val="28"/>
        </w:rPr>
        <w:t>=</w:t>
      </w:r>
      <w:r w:rsidR="00C90658">
        <w:rPr>
          <w:rFonts w:eastAsiaTheme="majorEastAsia" w:cstheme="majorBidi"/>
          <w:bCs/>
          <w:szCs w:val="28"/>
        </w:rPr>
        <w:t>11,5</w:t>
      </w:r>
    </w:p>
    <w:p w:rsidR="00735C27" w:rsidRDefault="00735C27" w:rsidP="00735C27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 xml:space="preserve">ЭДС </w:t>
      </w:r>
      <w:r w:rsidRPr="00735C27">
        <w:t>синхронного двигателя</w:t>
      </w:r>
      <w:r>
        <w:rPr>
          <w:rFonts w:eastAsiaTheme="majorEastAsia" w:cstheme="majorBidi"/>
          <w:bCs/>
          <w:szCs w:val="28"/>
        </w:rPr>
        <w:t xml:space="preserve"> принимаем равной </w:t>
      </w:r>
      <w:r w:rsidRPr="002E3FCC">
        <w:t>Е</w:t>
      </w:r>
      <w:proofErr w:type="gramStart"/>
      <w:r w:rsidRPr="002E3FCC">
        <w:t>’’</w:t>
      </w:r>
      <w:proofErr w:type="gramEnd"/>
      <w:r w:rsidRPr="002E3FCC">
        <w:rPr>
          <w:vertAlign w:val="subscript"/>
        </w:rPr>
        <w:t>С</w:t>
      </w:r>
      <w:r w:rsidRPr="002E3FCC">
        <w:rPr>
          <w:vertAlign w:val="subscript"/>
          <w:lang w:val="en-US"/>
        </w:rPr>
        <w:t>D</w:t>
      </w:r>
      <w:r w:rsidRPr="002E3FCC">
        <w:t xml:space="preserve"> = 1,1</w:t>
      </w:r>
      <w:r>
        <w:t>.</w:t>
      </w:r>
    </w:p>
    <w:p w:rsidR="001106E5" w:rsidRDefault="00A94776" w:rsidP="001106E5">
      <w:pPr>
        <w:pStyle w:val="ae"/>
        <w:rPr>
          <w:rFonts w:eastAsiaTheme="majorEastAsia" w:cstheme="majorBidi"/>
          <w:bCs/>
          <w:szCs w:val="28"/>
        </w:rPr>
      </w:pPr>
      <w:r w:rsidRPr="000F2569">
        <w:object w:dxaOrig="7510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75.55pt;height:309.25pt" o:ole="">
            <v:imagedata r:id="rId9" o:title=""/>
          </v:shape>
          <o:OLEObject Type="Embed" ProgID="Visio.Drawing.11" ShapeID="_x0000_i1028" DrawAspect="Content" ObjectID="_1589365413" r:id="rId10"/>
        </w:object>
      </w:r>
    </w:p>
    <w:p w:rsidR="001106E5" w:rsidRDefault="001106E5" w:rsidP="001106E5">
      <w:pPr>
        <w:pStyle w:val="ae"/>
      </w:pPr>
      <w:r>
        <w:t>Рисунок 1.1 – С</w:t>
      </w:r>
      <w:r w:rsidRPr="003E238E">
        <w:t>хема замещения</w:t>
      </w:r>
      <w:r>
        <w:t xml:space="preserve"> рассматриваемой сети</w:t>
      </w:r>
    </w:p>
    <w:p w:rsidR="001106E5" w:rsidRPr="003E238E" w:rsidRDefault="001106E5" w:rsidP="001106E5">
      <w:pPr>
        <w:pStyle w:val="ae"/>
      </w:pPr>
    </w:p>
    <w:p w:rsidR="000D6253" w:rsidRDefault="00735C27" w:rsidP="003E238E">
      <w:r>
        <w:t>Первый этап преобразования схемы замещения</w:t>
      </w:r>
      <w:r w:rsidR="000D6253" w:rsidRPr="000D6253">
        <w:t xml:space="preserve"> (рис</w:t>
      </w:r>
      <w:r w:rsidR="003E238E">
        <w:t xml:space="preserve">унок </w:t>
      </w:r>
      <w:r w:rsidR="00D02DC5">
        <w:t>1.</w:t>
      </w:r>
      <w:r w:rsidR="000D6253" w:rsidRPr="000D6253">
        <w:t>2):</w:t>
      </w:r>
    </w:p>
    <w:p w:rsidR="00DB1C19" w:rsidRDefault="00DB1C19" w:rsidP="003E238E">
      <w:r>
        <w:t>Х</w:t>
      </w:r>
      <w:proofErr w:type="gramStart"/>
      <w:r w:rsidRPr="00DB1C19">
        <w:rPr>
          <w:vertAlign w:val="subscript"/>
        </w:rPr>
        <w:t>1</w:t>
      </w:r>
      <w:proofErr w:type="gramEnd"/>
      <w:r>
        <w:t>=Х</w:t>
      </w:r>
      <w:r w:rsidRPr="00DB1C19">
        <w:rPr>
          <w:vertAlign w:val="subscript"/>
        </w:rPr>
        <w:t>Г</w:t>
      </w:r>
      <w:r w:rsidR="00896C97">
        <w:t>/</w:t>
      </w:r>
      <w:r w:rsidR="000159CD">
        <w:t>2</w:t>
      </w:r>
      <w:r>
        <w:t>=0,</w:t>
      </w:r>
      <w:r w:rsidR="000159CD">
        <w:t>0</w:t>
      </w:r>
      <w:r w:rsidR="00896C97">
        <w:t>8</w:t>
      </w:r>
      <w:r w:rsidR="000159CD">
        <w:t>0</w:t>
      </w:r>
      <w:r>
        <w:t>/</w:t>
      </w:r>
      <w:r w:rsidR="00896C97">
        <w:t>3</w:t>
      </w:r>
      <w:r>
        <w:t>=</w:t>
      </w:r>
      <w:r w:rsidR="00896C97">
        <w:t>0,0</w:t>
      </w:r>
      <w:r w:rsidR="000159CD">
        <w:t>40</w:t>
      </w:r>
    </w:p>
    <w:p w:rsidR="00DB1C19" w:rsidRDefault="00DB1C19" w:rsidP="003E238E">
      <w:r>
        <w:t>Х</w:t>
      </w:r>
      <w:proofErr w:type="gramStart"/>
      <w:r w:rsidRPr="00DB1C19">
        <w:rPr>
          <w:vertAlign w:val="subscript"/>
        </w:rPr>
        <w:t>2</w:t>
      </w:r>
      <w:proofErr w:type="gramEnd"/>
      <w:r>
        <w:t>=Х</w:t>
      </w:r>
      <w:r w:rsidRPr="00DB1C19">
        <w:rPr>
          <w:vertAlign w:val="subscript"/>
        </w:rPr>
        <w:t>Т1</w:t>
      </w:r>
      <w:r>
        <w:t>/</w:t>
      </w:r>
      <w:r w:rsidR="000159CD">
        <w:t>3</w:t>
      </w:r>
      <w:r>
        <w:t>=0,</w:t>
      </w:r>
      <w:r w:rsidR="000159CD">
        <w:t>06</w:t>
      </w:r>
      <w:r>
        <w:t>/</w:t>
      </w:r>
      <w:r w:rsidR="000159CD">
        <w:t>3</w:t>
      </w:r>
      <w:r>
        <w:t>=</w:t>
      </w:r>
      <w:r w:rsidR="00896C97">
        <w:t>0,0</w:t>
      </w:r>
      <w:r w:rsidR="000159CD">
        <w:t>30</w:t>
      </w:r>
    </w:p>
    <w:p w:rsidR="00DB1C19" w:rsidRDefault="00DB1C19" w:rsidP="003E238E">
      <w:r>
        <w:t>Х</w:t>
      </w:r>
      <w:r w:rsidRPr="00DB1C19">
        <w:rPr>
          <w:vertAlign w:val="subscript"/>
        </w:rPr>
        <w:t>3</w:t>
      </w:r>
      <w:r>
        <w:t>=Х</w:t>
      </w:r>
      <w:r w:rsidRPr="00DB1C19">
        <w:rPr>
          <w:vertAlign w:val="subscript"/>
        </w:rPr>
        <w:t>Л</w:t>
      </w:r>
      <w:proofErr w:type="gramStart"/>
      <w:r w:rsidRPr="00DB1C19">
        <w:rPr>
          <w:vertAlign w:val="subscript"/>
        </w:rPr>
        <w:t>1</w:t>
      </w:r>
      <w:proofErr w:type="gramEnd"/>
      <w:r>
        <w:t>/</w:t>
      </w:r>
      <w:r w:rsidR="000159CD">
        <w:t>2</w:t>
      </w:r>
      <w:r>
        <w:t>=0,0</w:t>
      </w:r>
      <w:r w:rsidR="000159CD">
        <w:t>38</w:t>
      </w:r>
      <w:r>
        <w:t>/</w:t>
      </w:r>
      <w:r w:rsidR="000159CD">
        <w:t>2</w:t>
      </w:r>
      <w:r>
        <w:t>=</w:t>
      </w:r>
      <w:r w:rsidR="00896C97">
        <w:t>0,01</w:t>
      </w:r>
      <w:r w:rsidR="000159CD">
        <w:t>9</w:t>
      </w:r>
    </w:p>
    <w:p w:rsidR="00DB1C19" w:rsidRDefault="00DB1C19" w:rsidP="00DB1C19">
      <w:r>
        <w:t>Х</w:t>
      </w:r>
      <w:proofErr w:type="gramStart"/>
      <w:r w:rsidRPr="00DB1C19">
        <w:rPr>
          <w:vertAlign w:val="subscript"/>
        </w:rPr>
        <w:t>4</w:t>
      </w:r>
      <w:proofErr w:type="gramEnd"/>
      <w:r>
        <w:t>=Х</w:t>
      </w:r>
      <w:r w:rsidRPr="00DB1C19">
        <w:rPr>
          <w:vertAlign w:val="subscript"/>
        </w:rPr>
        <w:t>Л2</w:t>
      </w:r>
      <w:r>
        <w:t>/</w:t>
      </w:r>
      <w:r w:rsidR="000159CD">
        <w:t>3</w:t>
      </w:r>
      <w:r>
        <w:t>=0,0</w:t>
      </w:r>
      <w:r w:rsidR="000159CD">
        <w:t>57/3</w:t>
      </w:r>
      <w:r>
        <w:t>=</w:t>
      </w:r>
      <w:r w:rsidR="00896C97">
        <w:t>0,0</w:t>
      </w:r>
      <w:r w:rsidR="000159CD">
        <w:t>19</w:t>
      </w:r>
    </w:p>
    <w:p w:rsidR="00896C97" w:rsidRDefault="00896C97" w:rsidP="00896C97">
      <w:r>
        <w:t>Х</w:t>
      </w:r>
      <w:r>
        <w:rPr>
          <w:vertAlign w:val="subscript"/>
        </w:rPr>
        <w:t>5</w:t>
      </w:r>
      <w:r>
        <w:t>=Х</w:t>
      </w:r>
      <w:r w:rsidRPr="00DB1C19">
        <w:rPr>
          <w:vertAlign w:val="subscript"/>
        </w:rPr>
        <w:t>Л</w:t>
      </w:r>
      <w:r>
        <w:rPr>
          <w:vertAlign w:val="subscript"/>
        </w:rPr>
        <w:t>3</w:t>
      </w:r>
      <w:r>
        <w:t>/2=0,0</w:t>
      </w:r>
      <w:r w:rsidR="000159CD">
        <w:t>28</w:t>
      </w:r>
      <w:r>
        <w:t>/2=0,0</w:t>
      </w:r>
      <w:r w:rsidR="000159CD">
        <w:t>14</w:t>
      </w:r>
    </w:p>
    <w:p w:rsidR="00DB1C19" w:rsidRDefault="00DB1C19" w:rsidP="003E238E">
      <w:r>
        <w:t>Х</w:t>
      </w:r>
      <w:proofErr w:type="gramStart"/>
      <w:r w:rsidR="00896C97">
        <w:rPr>
          <w:vertAlign w:val="subscript"/>
        </w:rPr>
        <w:t>6</w:t>
      </w:r>
      <w:proofErr w:type="gramEnd"/>
      <w:r>
        <w:t>=Х</w:t>
      </w:r>
      <w:r w:rsidRPr="00DB1C19">
        <w:rPr>
          <w:vertAlign w:val="subscript"/>
        </w:rPr>
        <w:t>АТ</w:t>
      </w:r>
      <w:r>
        <w:t>/3=0,0</w:t>
      </w:r>
      <w:r w:rsidR="000159CD">
        <w:t>6</w:t>
      </w:r>
      <w:r>
        <w:t>/3=</w:t>
      </w:r>
      <w:r w:rsidR="00896C97">
        <w:t>0,02</w:t>
      </w:r>
      <w:r w:rsidR="000159CD">
        <w:t>0</w:t>
      </w:r>
    </w:p>
    <w:p w:rsidR="00896C97" w:rsidRDefault="00DB1C19" w:rsidP="003E238E">
      <w:r>
        <w:t>Х</w:t>
      </w:r>
      <w:proofErr w:type="gramStart"/>
      <w:r w:rsidR="00896C97">
        <w:rPr>
          <w:vertAlign w:val="subscript"/>
        </w:rPr>
        <w:t>7</w:t>
      </w:r>
      <w:proofErr w:type="gramEnd"/>
      <w:r>
        <w:t>=Х</w:t>
      </w:r>
      <w:r w:rsidRPr="00DB1C19">
        <w:rPr>
          <w:vertAlign w:val="subscript"/>
        </w:rPr>
        <w:t>Т2В</w:t>
      </w:r>
      <w:r>
        <w:t>/2=0,</w:t>
      </w:r>
      <w:r w:rsidR="00896C97">
        <w:t>1</w:t>
      </w:r>
      <w:r w:rsidR="000159CD">
        <w:t>31</w:t>
      </w:r>
      <w:r>
        <w:t>/2=</w:t>
      </w:r>
      <w:r w:rsidR="00896C97">
        <w:t>0,0</w:t>
      </w:r>
      <w:r w:rsidR="000159CD">
        <w:t>66</w:t>
      </w:r>
    </w:p>
    <w:p w:rsidR="00DB1C19" w:rsidRDefault="00DB1C19" w:rsidP="003E238E">
      <w:r>
        <w:t>Х</w:t>
      </w:r>
      <w:r w:rsidR="00896C97">
        <w:rPr>
          <w:vertAlign w:val="subscript"/>
        </w:rPr>
        <w:t>8</w:t>
      </w:r>
      <w:r>
        <w:t>=Х</w:t>
      </w:r>
      <w:r w:rsidRPr="00DB1C19">
        <w:rPr>
          <w:vertAlign w:val="subscript"/>
        </w:rPr>
        <w:t>Т2С</w:t>
      </w:r>
      <w:r>
        <w:t>/2=0</w:t>
      </w:r>
    </w:p>
    <w:p w:rsidR="00DB1C19" w:rsidRDefault="00DB1C19" w:rsidP="003E238E">
      <w:r>
        <w:t>Х</w:t>
      </w:r>
      <w:proofErr w:type="gramStart"/>
      <w:r w:rsidR="00896C97">
        <w:rPr>
          <w:vertAlign w:val="subscript"/>
        </w:rPr>
        <w:t>9</w:t>
      </w:r>
      <w:proofErr w:type="gramEnd"/>
      <w:r>
        <w:t>=Х</w:t>
      </w:r>
      <w:r w:rsidRPr="00DB1C19">
        <w:rPr>
          <w:vertAlign w:val="subscript"/>
        </w:rPr>
        <w:t>Т2Н</w:t>
      </w:r>
      <w:r>
        <w:t>/2=0,</w:t>
      </w:r>
      <w:r w:rsidR="00896C97">
        <w:t>1</w:t>
      </w:r>
      <w:r w:rsidR="000159CD">
        <w:t>19</w:t>
      </w:r>
      <w:r>
        <w:t>/2=</w:t>
      </w:r>
      <w:r w:rsidR="00896C97">
        <w:t>0,0</w:t>
      </w:r>
      <w:r w:rsidR="000159CD">
        <w:t>59</w:t>
      </w:r>
    </w:p>
    <w:p w:rsidR="00DB1C19" w:rsidRDefault="00DB1C19" w:rsidP="003E238E">
      <w:r>
        <w:t>Х</w:t>
      </w:r>
      <w:r w:rsidR="00896C97">
        <w:rPr>
          <w:vertAlign w:val="subscript"/>
        </w:rPr>
        <w:t>10</w:t>
      </w:r>
      <w:r>
        <w:t>=Х</w:t>
      </w:r>
      <w:r w:rsidRPr="00DB1C19">
        <w:rPr>
          <w:vertAlign w:val="subscript"/>
        </w:rPr>
        <w:t>СД</w:t>
      </w:r>
      <w:r>
        <w:t>/4=</w:t>
      </w:r>
      <w:r w:rsidR="000159CD">
        <w:t>11,5</w:t>
      </w:r>
      <w:r w:rsidR="00896C97">
        <w:t>/4=2,</w:t>
      </w:r>
      <w:r w:rsidR="000159CD">
        <w:t>875</w:t>
      </w:r>
    </w:p>
    <w:p w:rsidR="000D6253" w:rsidRDefault="00CF2B13" w:rsidP="003E238E">
      <w:pPr>
        <w:pStyle w:val="ae"/>
      </w:pPr>
      <w:r w:rsidRPr="000F2569">
        <w:object w:dxaOrig="7394" w:dyaOrig="4174">
          <v:shape id="_x0000_i1029" type="#_x0000_t75" style="width:369.8pt;height:208.65pt" o:ole="">
            <v:imagedata r:id="rId11" o:title=""/>
          </v:shape>
          <o:OLEObject Type="Embed" ProgID="Visio.Drawing.11" ShapeID="_x0000_i1029" DrawAspect="Content" ObjectID="_1589365414" r:id="rId12"/>
        </w:object>
      </w:r>
    </w:p>
    <w:p w:rsidR="000D6253" w:rsidRDefault="003E238E" w:rsidP="003E238E">
      <w:pPr>
        <w:pStyle w:val="ae"/>
      </w:pPr>
      <w:r>
        <w:t xml:space="preserve">Рисунок </w:t>
      </w:r>
      <w:r w:rsidR="00D02DC5">
        <w:t>1.</w:t>
      </w:r>
      <w:r>
        <w:t xml:space="preserve">2 – </w:t>
      </w:r>
      <w:r w:rsidR="00735C27">
        <w:t>Первый этап преобразования схемы замещения</w:t>
      </w:r>
    </w:p>
    <w:p w:rsidR="000D6253" w:rsidRDefault="000D6253" w:rsidP="00A310F6">
      <w:pPr>
        <w:spacing w:line="276" w:lineRule="auto"/>
        <w:rPr>
          <w:rFonts w:eastAsiaTheme="majorEastAsia" w:cstheme="majorBidi"/>
          <w:bCs/>
          <w:szCs w:val="28"/>
        </w:rPr>
      </w:pPr>
    </w:p>
    <w:p w:rsidR="008D009A" w:rsidRDefault="00DB1C19" w:rsidP="003E238E">
      <w:r>
        <w:t>Второй этап преобразования схемы замещения</w:t>
      </w:r>
      <w:r w:rsidRPr="000D6253">
        <w:t xml:space="preserve"> </w:t>
      </w:r>
      <w:r w:rsidR="008D009A" w:rsidRPr="008D009A">
        <w:t>(рис</w:t>
      </w:r>
      <w:r w:rsidR="003E238E">
        <w:t xml:space="preserve">унок </w:t>
      </w:r>
      <w:r w:rsidR="00D02DC5">
        <w:t>1.</w:t>
      </w:r>
      <w:r w:rsidR="008D009A" w:rsidRPr="008D009A">
        <w:t>3)</w:t>
      </w:r>
      <w:r w:rsidR="008D009A">
        <w:t>:</w:t>
      </w:r>
    </w:p>
    <w:p w:rsidR="00CF2B13" w:rsidRDefault="00DB1C19" w:rsidP="003E238E">
      <w:r>
        <w:t>Х</w:t>
      </w:r>
      <w:r w:rsidR="00254433">
        <w:rPr>
          <w:vertAlign w:val="subscript"/>
        </w:rPr>
        <w:t>11</w:t>
      </w:r>
      <w:r>
        <w:t>=</w:t>
      </w:r>
      <w:r w:rsidR="00CF2B13" w:rsidRPr="00CF2B13">
        <w:t xml:space="preserve"> </w:t>
      </w:r>
      <w:r w:rsidR="00CF2B13">
        <w:t>Х</w:t>
      </w:r>
      <w:r w:rsidR="00CF2B13" w:rsidRPr="00DB1C19">
        <w:rPr>
          <w:vertAlign w:val="subscript"/>
        </w:rPr>
        <w:t>1</w:t>
      </w:r>
      <w:r w:rsidR="00CF2B13">
        <w:t>+Х</w:t>
      </w:r>
      <w:r w:rsidR="00CF2B13" w:rsidRPr="00DB1C19">
        <w:rPr>
          <w:vertAlign w:val="subscript"/>
        </w:rPr>
        <w:t>2</w:t>
      </w:r>
      <w:r w:rsidR="00CF2B13">
        <w:t>+Х</w:t>
      </w:r>
      <w:r w:rsidR="00CF2B13" w:rsidRPr="00DB1C19">
        <w:rPr>
          <w:vertAlign w:val="subscript"/>
        </w:rPr>
        <w:t>3</w:t>
      </w:r>
      <w:r w:rsidR="00CF2B13">
        <w:t>+Х</w:t>
      </w:r>
      <w:r w:rsidR="00CF2B13" w:rsidRPr="00CF2B13">
        <w:rPr>
          <w:vertAlign w:val="subscript"/>
        </w:rPr>
        <w:t>5</w:t>
      </w:r>
      <w:r w:rsidR="00CF2B13">
        <w:t xml:space="preserve"> +(</w:t>
      </w:r>
      <w:r>
        <w:t>Х</w:t>
      </w:r>
      <w:r w:rsidRPr="00DB1C19">
        <w:rPr>
          <w:vertAlign w:val="subscript"/>
        </w:rPr>
        <w:t>1</w:t>
      </w:r>
      <w:r>
        <w:t>+Х</w:t>
      </w:r>
      <w:r w:rsidRPr="00DB1C19">
        <w:rPr>
          <w:vertAlign w:val="subscript"/>
        </w:rPr>
        <w:t>2</w:t>
      </w:r>
      <w:r>
        <w:t>+Х</w:t>
      </w:r>
      <w:r w:rsidRPr="00DB1C19">
        <w:rPr>
          <w:vertAlign w:val="subscript"/>
        </w:rPr>
        <w:t>3</w:t>
      </w:r>
      <w:r w:rsidR="00CF2B13">
        <w:t>)*Х</w:t>
      </w:r>
      <w:r w:rsidR="00CF2B13" w:rsidRPr="00CF2B13">
        <w:rPr>
          <w:vertAlign w:val="subscript"/>
        </w:rPr>
        <w:t>5</w:t>
      </w:r>
      <w:r w:rsidR="00CF2B13">
        <w:t>/</w:t>
      </w:r>
      <w:proofErr w:type="gramStart"/>
      <w:r w:rsidR="00CF2B13">
        <w:t>(</w:t>
      </w:r>
      <w:r w:rsidR="00CF2B13" w:rsidRPr="00CF2B13">
        <w:t xml:space="preserve"> </w:t>
      </w:r>
      <w:proofErr w:type="gramEnd"/>
      <w:r w:rsidR="00CF2B13">
        <w:t>Х</w:t>
      </w:r>
      <w:r w:rsidR="00CF2B13" w:rsidRPr="00DB1C19">
        <w:rPr>
          <w:vertAlign w:val="subscript"/>
        </w:rPr>
        <w:t>4</w:t>
      </w:r>
      <w:r w:rsidR="00CF2B13">
        <w:t>+Х</w:t>
      </w:r>
      <w:r w:rsidR="00CF2B13">
        <w:rPr>
          <w:vertAlign w:val="subscript"/>
        </w:rPr>
        <w:t>6</w:t>
      </w:r>
      <w:r w:rsidR="00CF2B13">
        <w:t>+Х</w:t>
      </w:r>
      <w:r w:rsidR="00CF2B13" w:rsidRPr="00DB1C19">
        <w:rPr>
          <w:vertAlign w:val="subscript"/>
        </w:rPr>
        <w:t>С</w:t>
      </w:r>
      <w:r w:rsidR="00CF2B13">
        <w:t>)=</w:t>
      </w:r>
    </w:p>
    <w:p w:rsidR="00DB1C19" w:rsidRDefault="00CF2B13" w:rsidP="00CF2B13">
      <w:pPr>
        <w:ind w:firstLine="0"/>
      </w:pPr>
      <w:r>
        <w:t>=0,040+0,030+0,019+0,014+(0,040+0,030+0,019)*0,014/(0,019+0,020+0,025)=</w:t>
      </w:r>
    </w:p>
    <w:p w:rsidR="00CF2B13" w:rsidRDefault="00CF2B13" w:rsidP="00CF2B13">
      <w:pPr>
        <w:ind w:firstLine="0"/>
      </w:pPr>
      <w:r>
        <w:t>=0,123</w:t>
      </w:r>
    </w:p>
    <w:p w:rsidR="008D009A" w:rsidRDefault="00DB1C19" w:rsidP="003E238E">
      <w:r>
        <w:t>Х</w:t>
      </w:r>
      <w:r w:rsidR="00254433">
        <w:rPr>
          <w:vertAlign w:val="subscript"/>
        </w:rPr>
        <w:t>12</w:t>
      </w:r>
      <w:r>
        <w:t>=</w:t>
      </w:r>
      <w:r w:rsidR="00CF2B13" w:rsidRPr="00CF2B13">
        <w:t xml:space="preserve"> </w:t>
      </w:r>
      <w:r w:rsidR="00CF2B13">
        <w:t>Х</w:t>
      </w:r>
      <w:r w:rsidR="00CF2B13" w:rsidRPr="00DB1C19">
        <w:rPr>
          <w:vertAlign w:val="subscript"/>
        </w:rPr>
        <w:t>4</w:t>
      </w:r>
      <w:r w:rsidR="00CF2B13">
        <w:t>+Х</w:t>
      </w:r>
      <w:r w:rsidR="00CF2B13">
        <w:rPr>
          <w:vertAlign w:val="subscript"/>
        </w:rPr>
        <w:t>6</w:t>
      </w:r>
      <w:r w:rsidR="00CF2B13">
        <w:t>+Х</w:t>
      </w:r>
      <w:r w:rsidR="00CF2B13" w:rsidRPr="00DB1C19">
        <w:rPr>
          <w:vertAlign w:val="subscript"/>
        </w:rPr>
        <w:t>С</w:t>
      </w:r>
      <w:r w:rsidR="00CF2B13">
        <w:t xml:space="preserve"> +Х</w:t>
      </w:r>
      <w:r w:rsidR="00CF2B13" w:rsidRPr="00CF2B13">
        <w:rPr>
          <w:vertAlign w:val="subscript"/>
        </w:rPr>
        <w:t>5</w:t>
      </w:r>
      <w:r w:rsidR="00CF2B13">
        <w:t xml:space="preserve"> +</w:t>
      </w:r>
      <w:proofErr w:type="gramStart"/>
      <w:r w:rsidR="00CF2B13">
        <w:t>(</w:t>
      </w:r>
      <w:r w:rsidR="00CF2B13" w:rsidRPr="00CF2B13">
        <w:t xml:space="preserve"> </w:t>
      </w:r>
      <w:proofErr w:type="gramEnd"/>
      <w:r w:rsidR="00CF2B13">
        <w:t>Х</w:t>
      </w:r>
      <w:r w:rsidR="00CF2B13" w:rsidRPr="00DB1C19">
        <w:rPr>
          <w:vertAlign w:val="subscript"/>
        </w:rPr>
        <w:t>4</w:t>
      </w:r>
      <w:r w:rsidR="00CF2B13">
        <w:t>+Х</w:t>
      </w:r>
      <w:r w:rsidR="00CF2B13">
        <w:rPr>
          <w:vertAlign w:val="subscript"/>
        </w:rPr>
        <w:t>6</w:t>
      </w:r>
      <w:r w:rsidR="00CF2B13">
        <w:t>+Х</w:t>
      </w:r>
      <w:r w:rsidR="00CF2B13" w:rsidRPr="00DB1C19">
        <w:rPr>
          <w:vertAlign w:val="subscript"/>
        </w:rPr>
        <w:t>С</w:t>
      </w:r>
      <w:r w:rsidR="00CF2B13">
        <w:t>)*Х</w:t>
      </w:r>
      <w:r w:rsidR="00CF2B13" w:rsidRPr="00CF2B13">
        <w:rPr>
          <w:vertAlign w:val="subscript"/>
        </w:rPr>
        <w:t>5</w:t>
      </w:r>
      <w:r w:rsidR="00CF2B13">
        <w:t>/(</w:t>
      </w:r>
      <w:r w:rsidR="00CF2B13" w:rsidRPr="00CF2B13">
        <w:t xml:space="preserve"> </w:t>
      </w:r>
      <w:r w:rsidR="00CF2B13">
        <w:t>Х</w:t>
      </w:r>
      <w:r w:rsidR="00CF2B13" w:rsidRPr="00DB1C19">
        <w:rPr>
          <w:vertAlign w:val="subscript"/>
        </w:rPr>
        <w:t>1</w:t>
      </w:r>
      <w:r w:rsidR="00CF2B13">
        <w:t>+Х</w:t>
      </w:r>
      <w:r w:rsidR="00CF2B13" w:rsidRPr="00DB1C19">
        <w:rPr>
          <w:vertAlign w:val="subscript"/>
        </w:rPr>
        <w:t>2</w:t>
      </w:r>
      <w:r w:rsidR="00CF2B13">
        <w:t>+Х</w:t>
      </w:r>
      <w:r w:rsidR="00CF2B13" w:rsidRPr="00DB1C19">
        <w:rPr>
          <w:vertAlign w:val="subscript"/>
        </w:rPr>
        <w:t>3</w:t>
      </w:r>
      <w:r w:rsidR="00CF2B13">
        <w:t>)=</w:t>
      </w:r>
    </w:p>
    <w:p w:rsidR="00CF2B13" w:rsidRDefault="00CF2B13" w:rsidP="00CF2B13">
      <w:pPr>
        <w:ind w:firstLine="0"/>
      </w:pPr>
      <w:r>
        <w:t>=0,019+0,020+0,025+0,014+0,014*(0,019+0,020+0,025)/(0,040+0,030+0,019)=</w:t>
      </w:r>
    </w:p>
    <w:p w:rsidR="00CF2B13" w:rsidRDefault="00CF2B13" w:rsidP="00CF2B13">
      <w:pPr>
        <w:ind w:firstLine="0"/>
      </w:pPr>
      <w:r>
        <w:t>=0,088</w:t>
      </w:r>
    </w:p>
    <w:p w:rsidR="008D009A" w:rsidRDefault="00DB1C19" w:rsidP="003E238E">
      <w:r>
        <w:t>Х</w:t>
      </w:r>
      <w:r w:rsidR="00254433">
        <w:rPr>
          <w:vertAlign w:val="subscript"/>
        </w:rPr>
        <w:t>13</w:t>
      </w:r>
      <w:r>
        <w:t>=</w:t>
      </w:r>
      <w:r w:rsidR="00CF2B13">
        <w:t xml:space="preserve"> </w:t>
      </w:r>
      <w:r>
        <w:t>Х</w:t>
      </w:r>
      <w:proofErr w:type="gramStart"/>
      <w:r w:rsidR="00254433">
        <w:rPr>
          <w:vertAlign w:val="subscript"/>
        </w:rPr>
        <w:t>7</w:t>
      </w:r>
      <w:proofErr w:type="gramEnd"/>
      <w:r>
        <w:t>+Х</w:t>
      </w:r>
      <w:r w:rsidRPr="00DB1C19">
        <w:rPr>
          <w:vertAlign w:val="subscript"/>
        </w:rPr>
        <w:t>9</w:t>
      </w:r>
      <w:r w:rsidR="00254433">
        <w:t>+Х</w:t>
      </w:r>
      <w:r w:rsidR="00254433">
        <w:rPr>
          <w:vertAlign w:val="subscript"/>
        </w:rPr>
        <w:t>10</w:t>
      </w:r>
      <w:r>
        <w:t>=</w:t>
      </w:r>
      <w:r w:rsidR="00CF2B13">
        <w:t>0,066+0,059+2,875=3,000</w:t>
      </w:r>
    </w:p>
    <w:p w:rsidR="00DB79FB" w:rsidRDefault="00CF2B13" w:rsidP="003E238E">
      <w:pPr>
        <w:pStyle w:val="ae"/>
        <w:rPr>
          <w:rFonts w:eastAsiaTheme="majorEastAsia" w:cstheme="majorBidi"/>
          <w:bCs/>
          <w:szCs w:val="28"/>
        </w:rPr>
      </w:pPr>
      <w:r w:rsidRPr="000F2569">
        <w:object w:dxaOrig="4675" w:dyaOrig="2126">
          <v:shape id="_x0000_i1030" type="#_x0000_t75" style="width:232.35pt;height:105.55pt" o:ole="">
            <v:imagedata r:id="rId13" o:title=""/>
          </v:shape>
          <o:OLEObject Type="Embed" ProgID="Visio.Drawing.11" ShapeID="_x0000_i1030" DrawAspect="Content" ObjectID="_1589365415" r:id="rId14"/>
        </w:object>
      </w:r>
    </w:p>
    <w:p w:rsidR="00A56C5A" w:rsidRDefault="003E238E" w:rsidP="003E238E">
      <w:pPr>
        <w:pStyle w:val="ae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Рисунок</w:t>
      </w:r>
      <w:r w:rsidR="00DB79FB" w:rsidRPr="00DB79FB">
        <w:rPr>
          <w:rFonts w:eastAsiaTheme="majorEastAsia" w:cstheme="majorBidi"/>
          <w:bCs/>
          <w:szCs w:val="28"/>
        </w:rPr>
        <w:t xml:space="preserve"> </w:t>
      </w:r>
      <w:r w:rsidR="00D02DC5">
        <w:rPr>
          <w:rFonts w:eastAsiaTheme="majorEastAsia" w:cstheme="majorBidi"/>
          <w:bCs/>
          <w:szCs w:val="28"/>
        </w:rPr>
        <w:t>1.</w:t>
      </w:r>
      <w:r w:rsidR="00DB79FB" w:rsidRPr="00DB79FB">
        <w:rPr>
          <w:rFonts w:eastAsiaTheme="majorEastAsia" w:cstheme="majorBidi"/>
          <w:bCs/>
          <w:szCs w:val="28"/>
        </w:rPr>
        <w:t>3</w:t>
      </w:r>
      <w:r>
        <w:rPr>
          <w:rFonts w:eastAsiaTheme="majorEastAsia" w:cstheme="majorBidi"/>
          <w:bCs/>
          <w:szCs w:val="28"/>
        </w:rPr>
        <w:t xml:space="preserve"> –</w:t>
      </w:r>
      <w:r w:rsidR="00DB79FB" w:rsidRPr="00DB79FB">
        <w:rPr>
          <w:rFonts w:eastAsiaTheme="majorEastAsia" w:cstheme="majorBidi"/>
          <w:bCs/>
          <w:szCs w:val="28"/>
        </w:rPr>
        <w:t xml:space="preserve"> </w:t>
      </w:r>
      <w:r w:rsidR="00DB1C19">
        <w:t>Второй этап преобразования схемы замещения</w:t>
      </w:r>
    </w:p>
    <w:p w:rsidR="00F47803" w:rsidRDefault="00F47803" w:rsidP="003E238E">
      <w:pPr>
        <w:pStyle w:val="1"/>
        <w:spacing w:line="276" w:lineRule="auto"/>
        <w:ind w:firstLine="0"/>
      </w:pPr>
    </w:p>
    <w:p w:rsidR="00DB79FB" w:rsidRPr="003432DE" w:rsidRDefault="003E238E" w:rsidP="003432DE">
      <w:pPr>
        <w:pStyle w:val="1"/>
      </w:pPr>
      <w:bookmarkStart w:id="4" w:name="_Toc515623371"/>
      <w:r w:rsidRPr="003432DE">
        <w:t>1</w:t>
      </w:r>
      <w:r w:rsidR="00DB79FB" w:rsidRPr="003432DE">
        <w:t>.</w:t>
      </w:r>
      <w:r w:rsidR="003446D2" w:rsidRPr="003432DE">
        <w:t>2</w:t>
      </w:r>
      <w:r w:rsidR="00DB79FB" w:rsidRPr="003432DE">
        <w:t xml:space="preserve"> Расчет тока трехфазного короткого замыкания </w:t>
      </w:r>
      <w:r w:rsidR="003432DE" w:rsidRPr="003432DE">
        <w:t xml:space="preserve">на </w:t>
      </w:r>
      <w:r w:rsidR="007E7B3A">
        <w:t>ступени</w:t>
      </w:r>
      <w:r w:rsidR="003432DE" w:rsidRPr="003432DE">
        <w:t xml:space="preserve"> напряжения </w:t>
      </w:r>
      <w:r w:rsidR="00CF2B13">
        <w:t>220</w:t>
      </w:r>
      <w:r w:rsidR="003432DE" w:rsidRPr="003432DE">
        <w:t xml:space="preserve"> кВ</w:t>
      </w:r>
      <w:bookmarkEnd w:id="4"/>
    </w:p>
    <w:p w:rsidR="00C137B2" w:rsidRDefault="00C137B2" w:rsidP="003E238E"/>
    <w:p w:rsidR="00A227E5" w:rsidRDefault="00A227E5" w:rsidP="003E238E">
      <w:r w:rsidRPr="00A227E5">
        <w:t>Для нахождения сверхпереходного тока от питающих элементов системы воспользуемся законом Ома:</w:t>
      </w:r>
    </w:p>
    <w:p w:rsidR="003432DE" w:rsidRDefault="003432DE" w:rsidP="003E238E">
      <w:r>
        <w:rPr>
          <w:lang w:val="en-US"/>
        </w:rPr>
        <w:lastRenderedPageBreak/>
        <w:t>I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</w:t>
      </w:r>
      <w:r>
        <w:t>/Х</w:t>
      </w:r>
      <w:r w:rsidRPr="003432DE">
        <w:rPr>
          <w:vertAlign w:val="subscript"/>
        </w:rPr>
        <w:t>10</w:t>
      </w:r>
      <w:r>
        <w:t>=1/</w:t>
      </w:r>
      <w:r w:rsidR="007E7B3A">
        <w:t>0,1</w:t>
      </w:r>
      <w:r w:rsidR="00CF2B13">
        <w:t>23</w:t>
      </w:r>
      <w:r>
        <w:t>=</w:t>
      </w:r>
      <w:r w:rsidR="00CF2B13">
        <w:t>8,143</w:t>
      </w:r>
    </w:p>
    <w:p w:rsidR="003432DE" w:rsidRDefault="003432DE" w:rsidP="003432DE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</w:t>
      </w:r>
      <w:r w:rsidRPr="002E3FCC">
        <w:t xml:space="preserve"> </w:t>
      </w:r>
      <w:r>
        <w:t>/Х</w:t>
      </w:r>
      <w:r w:rsidRPr="003432DE">
        <w:rPr>
          <w:vertAlign w:val="subscript"/>
        </w:rPr>
        <w:t>1</w:t>
      </w:r>
      <w:r>
        <w:rPr>
          <w:vertAlign w:val="subscript"/>
        </w:rPr>
        <w:t>1</w:t>
      </w:r>
      <w:r>
        <w:t>=1/</w:t>
      </w:r>
      <w:r w:rsidR="007E7B3A">
        <w:t>0,0</w:t>
      </w:r>
      <w:r w:rsidR="00CF2B13">
        <w:t>88</w:t>
      </w:r>
      <w:r>
        <w:t>=</w:t>
      </w:r>
      <w:r w:rsidR="00CF2B13">
        <w:t>11,329</w:t>
      </w:r>
    </w:p>
    <w:p w:rsidR="003432DE" w:rsidRDefault="003432DE" w:rsidP="003432DE">
      <w:r>
        <w:rPr>
          <w:lang w:val="en-US"/>
        </w:rPr>
        <w:t>I</w:t>
      </w:r>
      <w:r w:rsidRPr="003432DE">
        <w:rPr>
          <w:vertAlign w:val="superscript"/>
        </w:rPr>
        <w:t>’’</w:t>
      </w:r>
      <w:r w:rsidRPr="003432DE">
        <w:rPr>
          <w:vertAlign w:val="superscript"/>
          <w:lang w:val="en-US"/>
        </w:rPr>
        <w:t xml:space="preserve"> </w:t>
      </w:r>
      <w:r>
        <w:rPr>
          <w:vertAlign w:val="subscript"/>
          <w:lang w:val="en-US"/>
        </w:rPr>
        <w:t>CD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 w:rsidRPr="003432DE">
        <w:rPr>
          <w:vertAlign w:val="subscript"/>
          <w:lang w:val="en-US"/>
        </w:rPr>
        <w:t xml:space="preserve"> </w:t>
      </w:r>
      <w:r>
        <w:rPr>
          <w:vertAlign w:val="subscript"/>
          <w:lang w:val="en-US"/>
        </w:rPr>
        <w:t>CD</w:t>
      </w:r>
      <w:r w:rsidRPr="002E3FCC">
        <w:t xml:space="preserve"> </w:t>
      </w:r>
      <w:r>
        <w:t>/Х</w:t>
      </w:r>
      <w:r w:rsidRPr="003432DE">
        <w:rPr>
          <w:vertAlign w:val="subscript"/>
        </w:rPr>
        <w:t>1</w:t>
      </w:r>
      <w:r>
        <w:rPr>
          <w:vertAlign w:val="subscript"/>
        </w:rPr>
        <w:t>2</w:t>
      </w:r>
      <w:r>
        <w:t>=1</w:t>
      </w:r>
      <w:proofErr w:type="gramStart"/>
      <w:r>
        <w:t>,1</w:t>
      </w:r>
      <w:proofErr w:type="gramEnd"/>
      <w:r>
        <w:t>/</w:t>
      </w:r>
      <w:r w:rsidR="00CF2B13">
        <w:t>3,000</w:t>
      </w:r>
      <w:r>
        <w:t>=</w:t>
      </w:r>
      <w:r w:rsidR="00CF2B13">
        <w:t>0,367</w:t>
      </w:r>
    </w:p>
    <w:p w:rsidR="00A227E5" w:rsidRDefault="003432DE" w:rsidP="003E238E">
      <w:r>
        <w:t>П</w:t>
      </w:r>
      <w:r w:rsidR="00A227E5"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относительных единицах</w:t>
      </w:r>
      <w:r w:rsidR="00A227E5" w:rsidRPr="00A227E5">
        <w:t>:</w:t>
      </w:r>
    </w:p>
    <w:p w:rsidR="003432DE" w:rsidRDefault="003432DE" w:rsidP="003E238E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 о.е.</w:t>
      </w:r>
      <w:r w:rsidRPr="002E3FCC">
        <w:t xml:space="preserve"> =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</w:t>
      </w:r>
      <w:r>
        <w:t>+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С</w:t>
      </w:r>
      <w:r w:rsidRPr="002E3FCC">
        <w:t xml:space="preserve"> </w:t>
      </w:r>
      <w:r>
        <w:t>+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D</w:t>
      </w:r>
      <w:r w:rsidRPr="002E3FCC">
        <w:t xml:space="preserve"> =</w:t>
      </w:r>
      <w:r w:rsidR="00CF2B13">
        <w:t>8,143+11,329+0,367=19,838</w:t>
      </w:r>
    </w:p>
    <w:p w:rsidR="00A227E5" w:rsidRDefault="003432DE" w:rsidP="003E238E">
      <w:r>
        <w:t>Базисный ток</w:t>
      </w:r>
      <w:r w:rsidR="00A227E5" w:rsidRPr="00A227E5">
        <w:t>:</w:t>
      </w:r>
    </w:p>
    <w:p w:rsidR="003432DE" w:rsidRDefault="003432DE" w:rsidP="003E238E">
      <w:r>
        <w:rPr>
          <w:lang w:val="en-US"/>
        </w:rPr>
        <w:t>I</w:t>
      </w:r>
      <w:r w:rsidRPr="003432DE">
        <w:rPr>
          <w:vertAlign w:val="subscript"/>
        </w:rPr>
        <w:t>Б</w:t>
      </w:r>
      <w:r>
        <w:t>=</w:t>
      </w:r>
      <w:r>
        <w:rPr>
          <w:lang w:val="en-US"/>
        </w:rPr>
        <w:t>S</w:t>
      </w:r>
      <w:r w:rsidRPr="003432DE">
        <w:rPr>
          <w:vertAlign w:val="subscript"/>
        </w:rPr>
        <w:t>Б</w:t>
      </w:r>
      <w:proofErr w:type="gramStart"/>
      <w:r>
        <w:t>/(</w:t>
      </w:r>
      <w:proofErr w:type="gramEnd"/>
      <w:r>
        <w:t>1,73*</w:t>
      </w:r>
      <w:r>
        <w:rPr>
          <w:lang w:val="en-US"/>
        </w:rPr>
        <w:t>U</w:t>
      </w:r>
      <w:r w:rsidRPr="003432DE">
        <w:rPr>
          <w:vertAlign w:val="subscript"/>
        </w:rPr>
        <w:t>Б</w:t>
      </w:r>
      <w:r>
        <w:t>)=100/(1,73*</w:t>
      </w:r>
      <w:r w:rsidR="00CF2B13">
        <w:t>230</w:t>
      </w:r>
      <w:r>
        <w:t>)=0,</w:t>
      </w:r>
      <w:r w:rsidR="00CF2B13">
        <w:t>251</w:t>
      </w:r>
      <w:r>
        <w:t xml:space="preserve"> кА</w:t>
      </w:r>
    </w:p>
    <w:p w:rsidR="003432DE" w:rsidRDefault="003432DE" w:rsidP="003432DE">
      <w:r>
        <w:t>П</w:t>
      </w:r>
      <w:r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именованных единицах</w:t>
      </w:r>
      <w:r w:rsidRPr="00A227E5">
        <w:t>:</w:t>
      </w:r>
    </w:p>
    <w:p w:rsidR="003432DE" w:rsidRPr="003432DE" w:rsidRDefault="003432DE" w:rsidP="003E238E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</w:t>
      </w:r>
      <w:r w:rsidRPr="002E3FCC">
        <w:t xml:space="preserve"> =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 о.е.</w:t>
      </w:r>
      <w:r>
        <w:t>*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bscript"/>
        </w:rPr>
        <w:t>Б</w:t>
      </w:r>
      <w:r>
        <w:t>=</w:t>
      </w:r>
      <w:r w:rsidR="00CF2B13">
        <w:t>19,838</w:t>
      </w:r>
      <w:r>
        <w:t>*0,</w:t>
      </w:r>
      <w:r w:rsidR="00CF2B13">
        <w:t>251</w:t>
      </w:r>
      <w:r>
        <w:t>=</w:t>
      </w:r>
      <w:r w:rsidR="00CF2B13">
        <w:t>4,980</w:t>
      </w:r>
      <w:r>
        <w:t xml:space="preserve"> кА</w:t>
      </w:r>
    </w:p>
    <w:p w:rsidR="003432DE" w:rsidRDefault="003432DE" w:rsidP="003E238E">
      <w:r>
        <w:t xml:space="preserve">Согласно методу расчетных кривых ток от питающей системы не меняется во времени, током от синхронных двигателей можно пренебречь (так как его величина ничтожно мала), а составляющие от </w:t>
      </w:r>
      <w:r w:rsidR="005D2060">
        <w:t>турбо</w:t>
      </w:r>
      <w:r>
        <w:t xml:space="preserve">генераторов </w:t>
      </w:r>
      <w:r w:rsidR="005D2060">
        <w:t xml:space="preserve">с АРВ </w:t>
      </w:r>
      <w:r>
        <w:t>определим по расчетным кривым в различные моменты времени.</w:t>
      </w:r>
    </w:p>
    <w:p w:rsidR="00A227E5" w:rsidRDefault="003432DE" w:rsidP="003E238E">
      <w:r>
        <w:t>Определим р</w:t>
      </w:r>
      <w:r w:rsidR="00427E9A">
        <w:t xml:space="preserve">асчетное сопротивление </w:t>
      </w:r>
      <w:r>
        <w:t>гидро</w:t>
      </w:r>
      <w:r w:rsidR="00427E9A">
        <w:t>генераторов:</w:t>
      </w:r>
    </w:p>
    <w:p w:rsidR="003432DE" w:rsidRPr="003432DE" w:rsidRDefault="003432DE" w:rsidP="003E238E">
      <w:r>
        <w:t>Х</w:t>
      </w:r>
      <w:r w:rsidRPr="003432DE">
        <w:rPr>
          <w:vertAlign w:val="subscript"/>
        </w:rPr>
        <w:t>РАСЧ</w:t>
      </w:r>
      <w:r>
        <w:t>=Х</w:t>
      </w:r>
      <w:r w:rsidRPr="003432DE">
        <w:rPr>
          <w:vertAlign w:val="subscript"/>
        </w:rPr>
        <w:t>1</w:t>
      </w:r>
      <w:r w:rsidR="007E7B3A">
        <w:rPr>
          <w:vertAlign w:val="subscript"/>
        </w:rPr>
        <w:t>1</w:t>
      </w:r>
      <w:r>
        <w:t>*Р</w:t>
      </w:r>
      <w:r w:rsidRPr="003432DE">
        <w:rPr>
          <w:vertAlign w:val="subscript"/>
        </w:rPr>
        <w:t>Н</w:t>
      </w:r>
      <w:r>
        <w:t>*</w:t>
      </w:r>
      <w:r>
        <w:rPr>
          <w:lang w:val="en-US"/>
        </w:rPr>
        <w:t>n</w:t>
      </w:r>
      <w:r>
        <w:t>/(</w:t>
      </w:r>
      <w:proofErr w:type="gramStart"/>
      <w:r>
        <w:rPr>
          <w:lang w:val="en-US"/>
        </w:rPr>
        <w:t>S</w:t>
      </w:r>
      <w:proofErr w:type="gramEnd"/>
      <w:r w:rsidRPr="003432DE">
        <w:rPr>
          <w:vertAlign w:val="subscript"/>
        </w:rPr>
        <w:t>Б</w:t>
      </w:r>
      <w:r>
        <w:t>*</w:t>
      </w:r>
      <w:proofErr w:type="spellStart"/>
      <w:r>
        <w:rPr>
          <w:lang w:val="en-US"/>
        </w:rPr>
        <w:t>cos</w:t>
      </w:r>
      <w:r>
        <w:rPr>
          <w:rFonts w:cs="Times New Roman"/>
          <w:lang w:val="en-US"/>
        </w:rPr>
        <w:t>φ</w:t>
      </w:r>
      <w:proofErr w:type="spellEnd"/>
      <w:r>
        <w:rPr>
          <w:lang w:val="en-US"/>
        </w:rPr>
        <w:t>)=0</w:t>
      </w:r>
      <w:r>
        <w:t>,</w:t>
      </w:r>
      <w:r w:rsidR="005D2060">
        <w:t>123*150</w:t>
      </w:r>
      <w:r>
        <w:t>*</w:t>
      </w:r>
      <w:r w:rsidR="005D2060">
        <w:t>2</w:t>
      </w:r>
      <w:r>
        <w:t>/(100*0,8</w:t>
      </w:r>
      <w:r w:rsidR="005D2060">
        <w:t>0</w:t>
      </w:r>
      <w:r>
        <w:t>)=0,</w:t>
      </w:r>
      <w:r w:rsidR="005D2060">
        <w:t>461</w:t>
      </w:r>
    </w:p>
    <w:p w:rsidR="00A227E5" w:rsidRPr="00A227E5" w:rsidRDefault="00A227E5" w:rsidP="003E238E">
      <w:r w:rsidRPr="00B05CAC">
        <w:t>По расчетным кривым [1</w:t>
      </w:r>
      <w:r w:rsidR="003432DE" w:rsidRPr="00B05CAC">
        <w:t>, с. 246-247</w:t>
      </w:r>
      <w:r w:rsidRPr="00B05CAC">
        <w:t xml:space="preserve">] для </w:t>
      </w:r>
      <w:r w:rsidR="005D2060">
        <w:t>турбо</w:t>
      </w:r>
      <w:r w:rsidRPr="00B05CAC">
        <w:t xml:space="preserve">генератора </w:t>
      </w:r>
      <w:r w:rsidR="005D2060">
        <w:t>с</w:t>
      </w:r>
      <w:r w:rsidRPr="00B05CAC">
        <w:t xml:space="preserve"> автоматическ</w:t>
      </w:r>
      <w:r w:rsidR="005D2060">
        <w:t>им</w:t>
      </w:r>
      <w:r w:rsidRPr="00B05CAC">
        <w:t xml:space="preserve"> регулировани</w:t>
      </w:r>
      <w:r w:rsidR="005D2060">
        <w:t>ем</w:t>
      </w:r>
      <w:r w:rsidRPr="00B05CAC">
        <w:t xml:space="preserve"> возбуждения (АРВ) </w:t>
      </w:r>
      <w:r w:rsidR="00427E9A" w:rsidRPr="00B05CAC">
        <w:t>определим</w:t>
      </w:r>
      <w:r w:rsidRPr="00B05CAC">
        <w:t xml:space="preserve"> токи </w:t>
      </w:r>
      <w:proofErr w:type="gramStart"/>
      <w:r w:rsidR="003432DE" w:rsidRPr="00B05CAC">
        <w:t>КЗ</w:t>
      </w:r>
      <w:proofErr w:type="gramEnd"/>
      <w:r w:rsidR="003432DE" w:rsidRPr="00B05CAC">
        <w:t xml:space="preserve"> в относительных единицах в различные моменты времени</w:t>
      </w:r>
      <w:r w:rsidR="00427E9A" w:rsidRPr="00B05CAC">
        <w:t>:</w:t>
      </w:r>
    </w:p>
    <w:p w:rsidR="00A227E5" w:rsidRPr="00A227E5" w:rsidRDefault="00A227E5" w:rsidP="003E238E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r w:rsidRPr="00B14366">
        <w:rPr>
          <w:vertAlign w:val="superscript"/>
        </w:rPr>
        <w:t>’’</w:t>
      </w:r>
      <w:r w:rsidRPr="00A227E5">
        <w:t>=</w:t>
      </w:r>
      <w:r w:rsidR="00A6427B">
        <w:t>2</w:t>
      </w:r>
      <w:proofErr w:type="gramStart"/>
      <w:r w:rsidR="00A6427B">
        <w:t>,2</w:t>
      </w:r>
      <w:proofErr w:type="gramEnd"/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2,2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8,250</w:t>
      </w:r>
      <w:r w:rsidR="0063698B">
        <w:t>;</w:t>
      </w:r>
    </w:p>
    <w:p w:rsidR="00A227E5" w:rsidRPr="00A227E5" w:rsidRDefault="00A227E5" w:rsidP="003E238E">
      <w:r w:rsidRPr="00A227E5">
        <w:rPr>
          <w:lang w:val="en-US"/>
        </w:rPr>
        <w:t>t</w:t>
      </w:r>
      <w:r w:rsidRPr="00A227E5">
        <w:t>=0,1</w:t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1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A6427B">
        <w:t>2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="00205E50">
        <w:t>))</w:t>
      </w:r>
      <w:r w:rsidR="00E65AF3">
        <w:t>=</w:t>
      </w:r>
      <w:r w:rsidR="00A6427B">
        <w:t>2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7,500</w:t>
      </w:r>
      <w:r w:rsidR="0063698B">
        <w:t>;</w:t>
      </w:r>
    </w:p>
    <w:p w:rsidR="00A227E5" w:rsidRPr="00A227E5" w:rsidRDefault="00A227E5" w:rsidP="003E238E">
      <w:r w:rsidRPr="00A227E5">
        <w:rPr>
          <w:lang w:val="en-US"/>
        </w:rPr>
        <w:t>t</w:t>
      </w:r>
      <w:r w:rsidRPr="00A227E5">
        <w:t>=0,2</w:t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2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A6427B">
        <w:t>1,95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95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7,313</w:t>
      </w:r>
      <w:r w:rsidR="0063698B">
        <w:t>;</w:t>
      </w:r>
    </w:p>
    <w:p w:rsidR="00CB169A" w:rsidRPr="00A227E5" w:rsidRDefault="00CB169A" w:rsidP="003E238E">
      <w:r w:rsidRPr="00A227E5">
        <w:rPr>
          <w:lang w:val="en-US"/>
        </w:rPr>
        <w:t>t</w:t>
      </w:r>
      <w:r w:rsidRPr="00A227E5">
        <w:t>=0,</w:t>
      </w:r>
      <w:r>
        <w:t>5</w:t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</w:t>
      </w:r>
      <w:r w:rsidR="005D2060">
        <w:rPr>
          <w:vertAlign w:val="subscript"/>
        </w:rPr>
        <w:t>5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A6427B">
        <w:t>1,7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7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6,375</w:t>
      </w:r>
      <w:r w:rsidR="0063698B">
        <w:t>;</w:t>
      </w:r>
    </w:p>
    <w:p w:rsidR="00CB169A" w:rsidRPr="00A227E5" w:rsidRDefault="00CB169A" w:rsidP="003E238E">
      <w:r w:rsidRPr="00A227E5">
        <w:rPr>
          <w:lang w:val="en-US"/>
        </w:rPr>
        <w:t>t</w:t>
      </w:r>
      <w:r w:rsidRPr="00A227E5">
        <w:t>=</w:t>
      </w:r>
      <w:r w:rsidR="005D2060">
        <w:t>2</w:t>
      </w:r>
      <w:r>
        <w:t>,0</w:t>
      </w:r>
      <w:r w:rsidRPr="00A227E5">
        <w:tab/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</w:t>
      </w:r>
      <w:r w:rsidR="005D2060">
        <w:rPr>
          <w:vertAlign w:val="subscript"/>
        </w:rPr>
        <w:t>2,0</w:t>
      </w:r>
      <w:r w:rsidRPr="00B14366">
        <w:rPr>
          <w:vertAlign w:val="superscript"/>
        </w:rPr>
        <w:t>’’</w:t>
      </w:r>
      <w:r w:rsidRPr="00A227E5">
        <w:t>=</w:t>
      </w:r>
      <w:r w:rsidR="00A6427B">
        <w:t>1,8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8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6,750</w:t>
      </w:r>
      <w:r w:rsidR="0063698B">
        <w:t>;</w:t>
      </w:r>
    </w:p>
    <w:p w:rsidR="00A227E5" w:rsidRDefault="00A227E5" w:rsidP="003E238E">
      <w:r w:rsidRPr="00A227E5">
        <w:rPr>
          <w:lang w:val="en-US"/>
        </w:rPr>
        <w:t>t</w:t>
      </w:r>
      <w:r w:rsidRPr="00A227E5">
        <w:t>=∞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∞</w:t>
      </w:r>
      <w:r w:rsidRPr="00B14366">
        <w:rPr>
          <w:vertAlign w:val="superscript"/>
        </w:rPr>
        <w:t>’’</w:t>
      </w:r>
      <w:r w:rsidRPr="00A227E5">
        <w:t>=</w:t>
      </w:r>
      <w:r w:rsidR="00A6427B">
        <w:t>1</w:t>
      </w:r>
      <w:proofErr w:type="gramStart"/>
      <w:r w:rsidR="00A6427B">
        <w:t>,95</w:t>
      </w:r>
      <w:proofErr w:type="gramEnd"/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95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7,313</w:t>
      </w:r>
      <w:r w:rsidR="0063698B">
        <w:t>.</w:t>
      </w:r>
    </w:p>
    <w:p w:rsidR="00A227E5" w:rsidRPr="00A227E5" w:rsidRDefault="00753239" w:rsidP="003E238E">
      <w:r>
        <w:t>П</w:t>
      </w:r>
      <w:r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относительных единицах в различные моменты времени</w:t>
      </w:r>
      <w:r w:rsidR="00A227E5" w:rsidRPr="00A227E5">
        <w:t>: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r w:rsidR="00A227E5" w:rsidRPr="00A227E5">
        <w:t xml:space="preserve">’’= 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</w:rPr>
        <w:t>г0</w:t>
      </w:r>
      <w:r w:rsidR="00A227E5" w:rsidRPr="00A227E5">
        <w:t>’’+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8,250+11,329=19,579</w:t>
      </w:r>
      <w:r w:rsidR="00A227E5" w:rsidRPr="00A227E5">
        <w:t>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1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1</w:t>
      </w:r>
      <w:r w:rsidR="00A227E5" w:rsidRPr="00A227E5">
        <w:t>’’</w:t>
      </w:r>
      <w:proofErr w:type="gramEnd"/>
      <w:r w:rsidR="00A227E5" w:rsidRPr="00A227E5">
        <w:t xml:space="preserve">= 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</w:rPr>
        <w:t>г0,1</w:t>
      </w:r>
      <w:r w:rsidR="00A227E5" w:rsidRPr="00A227E5">
        <w:t>’’+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7,500+11,329=18,829</w:t>
      </w:r>
      <w:r w:rsidR="00A227E5" w:rsidRPr="00A227E5">
        <w:t>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2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2</w:t>
      </w:r>
      <w:r w:rsidR="00A227E5" w:rsidRPr="00A227E5">
        <w:t>’’</w:t>
      </w:r>
      <w:proofErr w:type="gramEnd"/>
      <w:r w:rsidR="00A227E5" w:rsidRPr="00A227E5">
        <w:t xml:space="preserve">= 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</w:rPr>
        <w:t>г0,2</w:t>
      </w:r>
      <w:r w:rsidR="00A227E5" w:rsidRPr="00A227E5">
        <w:t>’’+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7,313+11,329=18,641</w:t>
      </w:r>
      <w:r w:rsidR="00A227E5" w:rsidRPr="00A227E5">
        <w:t>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0,</w:t>
      </w:r>
      <w:r>
        <w:t>5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63698B" w:rsidRPr="00A227E5">
        <w:rPr>
          <w:vertAlign w:val="subscript"/>
        </w:rPr>
        <w:t>0</w:t>
      </w:r>
      <w:proofErr w:type="gramStart"/>
      <w:r w:rsidR="0063698B" w:rsidRPr="00A227E5">
        <w:rPr>
          <w:vertAlign w:val="subscript"/>
        </w:rPr>
        <w:t>,</w:t>
      </w:r>
      <w:r w:rsidR="0063698B">
        <w:rPr>
          <w:vertAlign w:val="subscript"/>
        </w:rPr>
        <w:t>5</w:t>
      </w:r>
      <w:r w:rsidR="0063698B" w:rsidRPr="00A227E5">
        <w:t>’’</w:t>
      </w:r>
      <w:proofErr w:type="gramEnd"/>
      <w:r w:rsidR="0063698B" w:rsidRPr="00A227E5">
        <w:t xml:space="preserve">= 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</w:rPr>
        <w:t>г0,</w:t>
      </w:r>
      <w:r w:rsidR="0063698B">
        <w:rPr>
          <w:vertAlign w:val="subscript"/>
        </w:rPr>
        <w:t>5</w:t>
      </w:r>
      <w:r w:rsidR="0063698B" w:rsidRPr="00A227E5">
        <w:t>’’+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C</w:t>
      </w:r>
      <w:r w:rsidR="0063698B" w:rsidRPr="00A227E5">
        <w:t>’’=</w:t>
      </w:r>
      <w:r w:rsidR="00A6427B">
        <w:t>6,375+11,329=17,704</w:t>
      </w:r>
      <w:r w:rsidR="0063698B" w:rsidRPr="00A227E5">
        <w:t>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</w:t>
      </w:r>
      <w:r w:rsidR="005D2060">
        <w:t>2</w:t>
      </w:r>
      <w:proofErr w:type="gramStart"/>
      <w:r>
        <w:t>,0</w:t>
      </w:r>
      <w:proofErr w:type="gramEnd"/>
      <w:r w:rsidRPr="00A227E5">
        <w:tab/>
      </w:r>
      <w:r>
        <w:t>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5D2060">
        <w:rPr>
          <w:vertAlign w:val="subscript"/>
        </w:rPr>
        <w:t>2</w:t>
      </w:r>
      <w:r w:rsidR="0063698B">
        <w:rPr>
          <w:vertAlign w:val="subscript"/>
        </w:rPr>
        <w:t>,0</w:t>
      </w:r>
      <w:r w:rsidR="0063698B" w:rsidRPr="00A227E5">
        <w:t xml:space="preserve">’’= 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</w:rPr>
        <w:t>г</w:t>
      </w:r>
      <w:r w:rsidR="005D2060">
        <w:rPr>
          <w:vertAlign w:val="subscript"/>
        </w:rPr>
        <w:t>2</w:t>
      </w:r>
      <w:r w:rsidR="0063698B">
        <w:rPr>
          <w:vertAlign w:val="subscript"/>
        </w:rPr>
        <w:t>,0</w:t>
      </w:r>
      <w:r w:rsidR="0063698B" w:rsidRPr="00A227E5">
        <w:t>’’+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C</w:t>
      </w:r>
      <w:r w:rsidR="0063698B" w:rsidRPr="00A227E5">
        <w:t>’’=</w:t>
      </w:r>
      <w:r w:rsidR="00A6427B">
        <w:t>6,750+11,329=18,079</w:t>
      </w:r>
      <w:r w:rsidR="0063698B" w:rsidRPr="00A227E5">
        <w:t>;</w:t>
      </w:r>
    </w:p>
    <w:p w:rsidR="00A227E5" w:rsidRPr="00A227E5" w:rsidRDefault="00753239" w:rsidP="003E238E">
      <w:r w:rsidRPr="00A227E5">
        <w:rPr>
          <w:lang w:val="en-US"/>
        </w:rPr>
        <w:lastRenderedPageBreak/>
        <w:t>t</w:t>
      </w:r>
      <w:r w:rsidRPr="00A227E5">
        <w:t>=∞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∞</w:t>
      </w:r>
      <w:r w:rsidR="00A227E5" w:rsidRPr="00A227E5">
        <w:t xml:space="preserve">’’= </w:t>
      </w:r>
      <w:r w:rsidR="00A227E5" w:rsidRPr="00A227E5">
        <w:rPr>
          <w:lang w:val="en-US"/>
        </w:rPr>
        <w:t>I</w:t>
      </w:r>
      <w:proofErr w:type="spellStart"/>
      <w:r w:rsidR="00A227E5" w:rsidRPr="00A227E5">
        <w:rPr>
          <w:vertAlign w:val="subscript"/>
        </w:rPr>
        <w:t>г∞</w:t>
      </w:r>
      <w:r w:rsidR="00A227E5" w:rsidRPr="00A227E5">
        <w:t>’’+</w:t>
      </w:r>
      <w:proofErr w:type="spellEnd"/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7,313+11,329=18,641</w:t>
      </w:r>
      <w:r w:rsidR="0063698B">
        <w:t>.</w:t>
      </w:r>
    </w:p>
    <w:p w:rsidR="00A227E5" w:rsidRPr="00A227E5" w:rsidRDefault="00753239" w:rsidP="003E238E">
      <w:r>
        <w:t>П</w:t>
      </w:r>
      <w:r w:rsidRPr="00A227E5">
        <w:t xml:space="preserve">олный ток в точке </w:t>
      </w:r>
      <w:proofErr w:type="gramStart"/>
      <w:r>
        <w:t>КЗ</w:t>
      </w:r>
      <w:proofErr w:type="gramEnd"/>
      <w:r>
        <w:t xml:space="preserve"> в именованных единицах в различные моменты времени</w:t>
      </w:r>
      <w:r w:rsidR="00A227E5" w:rsidRPr="00A227E5">
        <w:t>: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r w:rsidR="00A227E5" w:rsidRPr="00A227E5">
        <w:t>’’=</w:t>
      </w:r>
      <w:r w:rsidR="00A6427B">
        <w:t>19,579</w:t>
      </w:r>
      <w:r w:rsidR="00E65AF3">
        <w:t>*0,</w:t>
      </w:r>
      <w:r w:rsidR="00A6427B">
        <w:t>251=4,915</w:t>
      </w:r>
      <w:r w:rsidR="00A227E5" w:rsidRPr="00A227E5">
        <w:t>кА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1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1</w:t>
      </w:r>
      <w:r w:rsidR="00A227E5" w:rsidRPr="00A227E5">
        <w:t>’’</w:t>
      </w:r>
      <w:proofErr w:type="gramEnd"/>
      <w:r w:rsidR="00A227E5" w:rsidRPr="00A227E5">
        <w:t>=</w:t>
      </w:r>
      <w:r w:rsidR="00A6427B">
        <w:t>18,829</w:t>
      </w:r>
      <w:r w:rsidR="00E65AF3">
        <w:t>*0,</w:t>
      </w:r>
      <w:r w:rsidR="00A6427B">
        <w:t>251</w:t>
      </w:r>
      <w:r w:rsidR="00E65AF3">
        <w:t>=</w:t>
      </w:r>
      <w:r w:rsidR="00A6427B">
        <w:t>4,726</w:t>
      </w:r>
      <w:r w:rsidR="00A227E5" w:rsidRPr="00A227E5">
        <w:t xml:space="preserve"> кА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2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2</w:t>
      </w:r>
      <w:r w:rsidR="00A227E5" w:rsidRPr="00A227E5">
        <w:t>’’</w:t>
      </w:r>
      <w:proofErr w:type="gramEnd"/>
      <w:r w:rsidR="00A227E5" w:rsidRPr="00A227E5">
        <w:t>=</w:t>
      </w:r>
      <w:r w:rsidR="00A6427B">
        <w:t>18,641</w:t>
      </w:r>
      <w:r w:rsidR="00E65AF3">
        <w:t>*0,</w:t>
      </w:r>
      <w:r w:rsidR="00A6427B">
        <w:t>251</w:t>
      </w:r>
      <w:r w:rsidR="00E65AF3">
        <w:t>=</w:t>
      </w:r>
      <w:r w:rsidR="00A6427B">
        <w:t>4,679</w:t>
      </w:r>
      <w:r w:rsidR="00A227E5" w:rsidRPr="00A227E5">
        <w:t xml:space="preserve"> кА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0,</w:t>
      </w:r>
      <w:r>
        <w:t>5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63698B" w:rsidRPr="00A227E5">
        <w:rPr>
          <w:vertAlign w:val="subscript"/>
        </w:rPr>
        <w:t>0</w:t>
      </w:r>
      <w:proofErr w:type="gramStart"/>
      <w:r w:rsidR="0063698B">
        <w:rPr>
          <w:vertAlign w:val="subscript"/>
        </w:rPr>
        <w:t>,5</w:t>
      </w:r>
      <w:r w:rsidR="0063698B" w:rsidRPr="00A227E5">
        <w:t>’’</w:t>
      </w:r>
      <w:proofErr w:type="gramEnd"/>
      <w:r w:rsidR="0063698B" w:rsidRPr="00A227E5">
        <w:t>=</w:t>
      </w:r>
      <w:r w:rsidR="00A6427B">
        <w:t>17,704*0,251</w:t>
      </w:r>
      <w:r w:rsidR="00E65AF3">
        <w:t>=</w:t>
      </w:r>
      <w:r w:rsidR="00A6427B">
        <w:t>4,444</w:t>
      </w:r>
      <w:r w:rsidR="0063698B" w:rsidRPr="00A227E5">
        <w:t xml:space="preserve"> кА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</w:t>
      </w:r>
      <w:r w:rsidR="005D2060">
        <w:t>2</w:t>
      </w:r>
      <w:proofErr w:type="gramStart"/>
      <w:r>
        <w:t>,0</w:t>
      </w:r>
      <w:proofErr w:type="gramEnd"/>
      <w:r w:rsidRPr="00A227E5">
        <w:tab/>
      </w:r>
      <w:r>
        <w:t>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5D2060">
        <w:rPr>
          <w:vertAlign w:val="subscript"/>
        </w:rPr>
        <w:t>2</w:t>
      </w:r>
      <w:r w:rsidR="0063698B">
        <w:rPr>
          <w:vertAlign w:val="subscript"/>
        </w:rPr>
        <w:t>,0</w:t>
      </w:r>
      <w:r w:rsidR="0063698B" w:rsidRPr="00A227E5">
        <w:t>’’=</w:t>
      </w:r>
      <w:r w:rsidR="00A6427B">
        <w:t>18,079</w:t>
      </w:r>
      <w:r w:rsidR="00E65AF3">
        <w:t>*0,</w:t>
      </w:r>
      <w:r w:rsidR="00A6427B">
        <w:t>251</w:t>
      </w:r>
      <w:r w:rsidR="00E65AF3">
        <w:t>=</w:t>
      </w:r>
      <w:r w:rsidR="00A6427B">
        <w:t>4,538</w:t>
      </w:r>
      <w:r w:rsidR="0063698B" w:rsidRPr="00A227E5">
        <w:t xml:space="preserve"> кА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∞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∞</w:t>
      </w:r>
      <w:r w:rsidR="00A227E5" w:rsidRPr="00A227E5">
        <w:t>’’=</w:t>
      </w:r>
      <w:r w:rsidR="00A6427B">
        <w:t>18,641</w:t>
      </w:r>
      <w:r w:rsidR="00E65AF3">
        <w:t>*0,</w:t>
      </w:r>
      <w:r w:rsidR="00A6427B">
        <w:t>251</w:t>
      </w:r>
      <w:r w:rsidR="00E65AF3">
        <w:t>=</w:t>
      </w:r>
      <w:r w:rsidR="00A6427B">
        <w:t>4,679</w:t>
      </w:r>
      <w:r w:rsidR="00A227E5" w:rsidRPr="00A227E5">
        <w:t xml:space="preserve"> кА.</w:t>
      </w:r>
    </w:p>
    <w:p w:rsidR="00BC379F" w:rsidRDefault="00753239" w:rsidP="00D02DC5">
      <w:r>
        <w:t xml:space="preserve">Результаты расчетов токов </w:t>
      </w:r>
      <w:proofErr w:type="gramStart"/>
      <w:r>
        <w:t>КЗ</w:t>
      </w:r>
      <w:proofErr w:type="gramEnd"/>
      <w:r>
        <w:t xml:space="preserve"> сведем в таблицу</w:t>
      </w:r>
      <w:r w:rsidR="00BC379F">
        <w:t xml:space="preserve"> 2.1.</w:t>
      </w:r>
    </w:p>
    <w:p w:rsidR="00BC379F" w:rsidRDefault="00BC379F" w:rsidP="00D02DC5">
      <w:r>
        <w:t>Таблица 2.1</w:t>
      </w:r>
      <w:r w:rsidR="00D02DC5">
        <w:t xml:space="preserve"> – </w:t>
      </w:r>
      <w:r>
        <w:t xml:space="preserve">Результаты расчета </w:t>
      </w:r>
      <w:r w:rsidR="00753239">
        <w:t xml:space="preserve">тока </w:t>
      </w:r>
      <w:r>
        <w:t xml:space="preserve">трехфазного </w:t>
      </w:r>
      <w:proofErr w:type="gramStart"/>
      <w:r w:rsidR="00753239">
        <w:t>КЗ</w:t>
      </w:r>
      <w:proofErr w:type="gramEnd"/>
      <w:r>
        <w:t xml:space="preserve"> в различные моменты времени</w:t>
      </w:r>
    </w:p>
    <w:tbl>
      <w:tblPr>
        <w:tblStyle w:val="ab"/>
        <w:tblW w:w="0" w:type="auto"/>
        <w:tblLook w:val="04A0"/>
      </w:tblPr>
      <w:tblGrid>
        <w:gridCol w:w="1446"/>
        <w:gridCol w:w="1376"/>
        <w:gridCol w:w="1420"/>
        <w:gridCol w:w="1420"/>
        <w:gridCol w:w="1421"/>
        <w:gridCol w:w="1421"/>
        <w:gridCol w:w="1350"/>
      </w:tblGrid>
      <w:tr w:rsidR="00BC379F" w:rsidRPr="00E65AF3" w:rsidTr="008A5984">
        <w:tc>
          <w:tcPr>
            <w:tcW w:w="1446" w:type="dxa"/>
            <w:tcBorders>
              <w:bottom w:val="double" w:sz="4" w:space="0" w:color="auto"/>
            </w:tcBorders>
          </w:tcPr>
          <w:p w:rsidR="00BC379F" w:rsidRPr="00E65AF3" w:rsidRDefault="00BC379F" w:rsidP="00A310F6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t</w:t>
            </w:r>
            <w:r w:rsidRPr="00E65AF3">
              <w:rPr>
                <w:b/>
              </w:rPr>
              <w:t>, с</w:t>
            </w:r>
          </w:p>
        </w:tc>
        <w:tc>
          <w:tcPr>
            <w:tcW w:w="1376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</w:t>
            </w:r>
          </w:p>
        </w:tc>
        <w:tc>
          <w:tcPr>
            <w:tcW w:w="1420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1</w:t>
            </w:r>
          </w:p>
        </w:tc>
        <w:tc>
          <w:tcPr>
            <w:tcW w:w="1420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2</w:t>
            </w:r>
          </w:p>
        </w:tc>
        <w:tc>
          <w:tcPr>
            <w:tcW w:w="1421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5</w:t>
            </w:r>
          </w:p>
        </w:tc>
        <w:tc>
          <w:tcPr>
            <w:tcW w:w="1421" w:type="dxa"/>
            <w:tcBorders>
              <w:bottom w:val="double" w:sz="4" w:space="0" w:color="auto"/>
            </w:tcBorders>
            <w:vAlign w:val="center"/>
          </w:tcPr>
          <w:p w:rsidR="00BC379F" w:rsidRPr="00E65AF3" w:rsidRDefault="005D2060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2</w:t>
            </w:r>
            <w:r w:rsidR="00BC379F" w:rsidRPr="00E65AF3">
              <w:rPr>
                <w:b/>
              </w:rPr>
              <w:t>,0</w:t>
            </w:r>
          </w:p>
        </w:tc>
        <w:tc>
          <w:tcPr>
            <w:tcW w:w="1350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∞</w:t>
            </w:r>
          </w:p>
        </w:tc>
      </w:tr>
      <w:tr w:rsidR="00A6427B" w:rsidTr="008A5984">
        <w:tc>
          <w:tcPr>
            <w:tcW w:w="1446" w:type="dxa"/>
            <w:tcBorders>
              <w:top w:val="double" w:sz="4" w:space="0" w:color="auto"/>
            </w:tcBorders>
          </w:tcPr>
          <w:p w:rsidR="00A6427B" w:rsidRPr="00E65AF3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I</w:t>
            </w:r>
            <w:r w:rsidRPr="00E65AF3">
              <w:rPr>
                <w:b/>
                <w:vertAlign w:val="subscript"/>
                <w:lang w:val="en-US"/>
              </w:rPr>
              <w:t>K</w:t>
            </w:r>
            <w:r w:rsidRPr="00E65AF3">
              <w:rPr>
                <w:b/>
              </w:rPr>
              <w:t>’’, о.е.</w:t>
            </w:r>
          </w:p>
        </w:tc>
        <w:tc>
          <w:tcPr>
            <w:tcW w:w="1376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9,579</w:t>
            </w:r>
          </w:p>
        </w:tc>
        <w:tc>
          <w:tcPr>
            <w:tcW w:w="1420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829</w:t>
            </w:r>
          </w:p>
        </w:tc>
        <w:tc>
          <w:tcPr>
            <w:tcW w:w="1420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641</w:t>
            </w:r>
          </w:p>
        </w:tc>
        <w:tc>
          <w:tcPr>
            <w:tcW w:w="1421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7,704</w:t>
            </w:r>
          </w:p>
        </w:tc>
        <w:tc>
          <w:tcPr>
            <w:tcW w:w="1421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079</w:t>
            </w:r>
          </w:p>
        </w:tc>
        <w:tc>
          <w:tcPr>
            <w:tcW w:w="1350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641</w:t>
            </w:r>
          </w:p>
        </w:tc>
      </w:tr>
      <w:tr w:rsidR="00A6427B" w:rsidTr="00C052FA">
        <w:tc>
          <w:tcPr>
            <w:tcW w:w="1446" w:type="dxa"/>
          </w:tcPr>
          <w:p w:rsidR="00A6427B" w:rsidRPr="00E65AF3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I</w:t>
            </w:r>
            <w:r w:rsidRPr="00E65AF3">
              <w:rPr>
                <w:b/>
                <w:vertAlign w:val="subscript"/>
                <w:lang w:val="en-US"/>
              </w:rPr>
              <w:t>K</w:t>
            </w:r>
            <w:r w:rsidRPr="00E65AF3">
              <w:rPr>
                <w:b/>
              </w:rPr>
              <w:t>’’, кА</w:t>
            </w:r>
          </w:p>
        </w:tc>
        <w:tc>
          <w:tcPr>
            <w:tcW w:w="1376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915</w:t>
            </w:r>
          </w:p>
        </w:tc>
        <w:tc>
          <w:tcPr>
            <w:tcW w:w="1420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726</w:t>
            </w:r>
          </w:p>
        </w:tc>
        <w:tc>
          <w:tcPr>
            <w:tcW w:w="1420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679</w:t>
            </w:r>
          </w:p>
        </w:tc>
        <w:tc>
          <w:tcPr>
            <w:tcW w:w="1421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444</w:t>
            </w:r>
          </w:p>
        </w:tc>
        <w:tc>
          <w:tcPr>
            <w:tcW w:w="1421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538</w:t>
            </w:r>
          </w:p>
        </w:tc>
        <w:tc>
          <w:tcPr>
            <w:tcW w:w="1350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679</w:t>
            </w:r>
          </w:p>
        </w:tc>
      </w:tr>
    </w:tbl>
    <w:p w:rsidR="00BC379F" w:rsidRPr="00A227E5" w:rsidRDefault="00BC379F" w:rsidP="00A310F6">
      <w:pPr>
        <w:spacing w:line="276" w:lineRule="auto"/>
      </w:pPr>
    </w:p>
    <w:p w:rsidR="00A227E5" w:rsidRDefault="00A6427B" w:rsidP="00D02DC5">
      <w:pPr>
        <w:pStyle w:val="ae"/>
      </w:pPr>
      <w:r w:rsidRPr="00A6427B">
        <w:drawing>
          <wp:inline distT="0" distB="0" distL="0" distR="0">
            <wp:extent cx="4572000" cy="2819400"/>
            <wp:effectExtent l="19050" t="0" r="0" b="0"/>
            <wp:docPr id="2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8E1179" w:rsidRPr="00AE193D" w:rsidRDefault="00D02DC5" w:rsidP="00AE193D">
      <w:pPr>
        <w:pStyle w:val="ae"/>
        <w:rPr>
          <w:szCs w:val="28"/>
        </w:rPr>
      </w:pPr>
      <w:r w:rsidRPr="00AE193D">
        <w:rPr>
          <w:szCs w:val="28"/>
        </w:rPr>
        <w:t>Рисунок</w:t>
      </w:r>
      <w:r w:rsidR="008E1179" w:rsidRPr="00AE193D">
        <w:rPr>
          <w:szCs w:val="28"/>
        </w:rPr>
        <w:t xml:space="preserve"> </w:t>
      </w:r>
      <w:r w:rsidRPr="00AE193D">
        <w:rPr>
          <w:szCs w:val="28"/>
        </w:rPr>
        <w:t>1.</w:t>
      </w:r>
      <w:r w:rsidR="008E1179" w:rsidRPr="00AE193D">
        <w:rPr>
          <w:szCs w:val="28"/>
        </w:rPr>
        <w:t xml:space="preserve">4 </w:t>
      </w:r>
      <w:r w:rsidRPr="00AE193D">
        <w:rPr>
          <w:szCs w:val="28"/>
        </w:rPr>
        <w:t xml:space="preserve">– </w:t>
      </w:r>
      <w:r w:rsidR="008E1179" w:rsidRPr="00AE193D">
        <w:t xml:space="preserve">График </w:t>
      </w:r>
      <w:r w:rsidR="00AE193D" w:rsidRPr="00AE193D">
        <w:t xml:space="preserve">тока </w:t>
      </w:r>
      <w:proofErr w:type="gramStart"/>
      <w:r w:rsidR="00AE193D" w:rsidRPr="00AE193D">
        <w:t>КЗ</w:t>
      </w:r>
      <w:proofErr w:type="gramEnd"/>
      <w:r w:rsidR="008E1179" w:rsidRPr="00AE193D">
        <w:t xml:space="preserve"> на шинах </w:t>
      </w:r>
      <w:r w:rsidR="00A6427B">
        <w:t>220</w:t>
      </w:r>
      <w:r w:rsidR="00AE193D" w:rsidRPr="00AE193D">
        <w:t xml:space="preserve"> кВ</w:t>
      </w:r>
    </w:p>
    <w:p w:rsidR="00C0380D" w:rsidRDefault="00C0380D" w:rsidP="00A310F6">
      <w:pPr>
        <w:spacing w:after="200" w:line="276" w:lineRule="auto"/>
        <w:ind w:firstLine="0"/>
        <w:jc w:val="left"/>
      </w:pPr>
    </w:p>
    <w:p w:rsidR="00C0380D" w:rsidRDefault="00D02DC5" w:rsidP="00A310F6">
      <w:pPr>
        <w:pStyle w:val="1"/>
        <w:spacing w:line="276" w:lineRule="auto"/>
      </w:pPr>
      <w:bookmarkStart w:id="5" w:name="_Toc515623372"/>
      <w:r>
        <w:t>1</w:t>
      </w:r>
      <w:r w:rsidR="00C0380D" w:rsidRPr="00C0380D">
        <w:t>.</w:t>
      </w:r>
      <w:r w:rsidR="003446D2">
        <w:t>3</w:t>
      </w:r>
      <w:r w:rsidR="00C0380D" w:rsidRPr="00C0380D">
        <w:t xml:space="preserve"> Расчет ударного тока короткого замыкания</w:t>
      </w:r>
      <w:bookmarkEnd w:id="5"/>
      <w:r w:rsidR="00C0380D" w:rsidRPr="00C0380D">
        <w:t xml:space="preserve"> </w:t>
      </w:r>
    </w:p>
    <w:p w:rsidR="00C0380D" w:rsidRPr="00C0380D" w:rsidRDefault="00C0380D" w:rsidP="00A310F6">
      <w:pPr>
        <w:spacing w:line="276" w:lineRule="auto"/>
      </w:pPr>
    </w:p>
    <w:p w:rsidR="00C0380D" w:rsidRDefault="00C0380D" w:rsidP="00AE193D">
      <w:r w:rsidRPr="00AE193D">
        <w:t xml:space="preserve">Ударный ток </w:t>
      </w:r>
      <w:proofErr w:type="gramStart"/>
      <w:r w:rsidR="00AE193D">
        <w:t>КЗ</w:t>
      </w:r>
      <w:proofErr w:type="gramEnd"/>
      <w:r w:rsidRPr="00AE193D">
        <w:t xml:space="preserve"> </w:t>
      </w:r>
      <w:r w:rsidR="00AE193D">
        <w:t>соответствует</w:t>
      </w:r>
      <w:r w:rsidR="001D0506">
        <w:t xml:space="preserve"> наиболее тяжелому режиму работы </w:t>
      </w:r>
      <w:r w:rsidR="00AE193D">
        <w:t>энергосистемы и равен:</w:t>
      </w:r>
    </w:p>
    <w:p w:rsidR="00C0380D" w:rsidRPr="00C0380D" w:rsidRDefault="00981B18" w:rsidP="00981B18">
      <w:pPr>
        <w:jc w:val="right"/>
      </w:pPr>
      <w:proofErr w:type="spellStart"/>
      <w:proofErr w:type="gramStart"/>
      <w:r>
        <w:rPr>
          <w:lang w:val="en-US"/>
        </w:rPr>
        <w:lastRenderedPageBreak/>
        <w:t>i</w:t>
      </w:r>
      <w:proofErr w:type="spellEnd"/>
      <w:r w:rsidRPr="00981B18">
        <w:rPr>
          <w:vertAlign w:val="subscript"/>
        </w:rPr>
        <w:t>УД</w:t>
      </w:r>
      <w:r>
        <w:t>=</w:t>
      </w:r>
      <w:proofErr w:type="gramEnd"/>
      <w:r>
        <w:t>1,41*</w:t>
      </w:r>
      <w:r>
        <w:rPr>
          <w:lang w:val="en-US"/>
        </w:rPr>
        <w:t>I</w:t>
      </w:r>
      <w:r w:rsidRPr="00981B18">
        <w:rPr>
          <w:vertAlign w:val="subscript"/>
        </w:rPr>
        <w:t>ПО</w:t>
      </w:r>
      <w:r>
        <w:t>*(1+</w:t>
      </w:r>
      <w:proofErr w:type="spellStart"/>
      <w:r>
        <w:rPr>
          <w:lang w:val="en-US"/>
        </w:rPr>
        <w:t>sin</w:t>
      </w:r>
      <w:r>
        <w:rPr>
          <w:rFonts w:cs="Times New Roman"/>
          <w:lang w:val="en-US"/>
        </w:rPr>
        <w:t>φ</w:t>
      </w:r>
      <w:proofErr w:type="spellEnd"/>
      <w:r w:rsidRPr="00981B18">
        <w:rPr>
          <w:rFonts w:cs="Times New Roman"/>
          <w:vertAlign w:val="subscript"/>
        </w:rPr>
        <w:t>К</w:t>
      </w:r>
      <w:r>
        <w:rPr>
          <w:lang w:val="en-US"/>
        </w:rPr>
        <w:t>*e</w:t>
      </w:r>
      <w:r w:rsidRPr="00981B18">
        <w:rPr>
          <w:vertAlign w:val="superscript"/>
          <w:lang w:val="en-US"/>
        </w:rPr>
        <w:t>-t</w:t>
      </w:r>
      <w:r w:rsidRPr="00981B18">
        <w:rPr>
          <w:vertAlign w:val="superscript"/>
        </w:rPr>
        <w:t>уд/Та</w:t>
      </w:r>
      <w:r>
        <w:t>)=</w:t>
      </w:r>
      <w:r w:rsidRPr="00981B18">
        <w:t xml:space="preserve"> </w:t>
      </w:r>
      <w:r>
        <w:t>1,41*</w:t>
      </w:r>
      <w:r>
        <w:rPr>
          <w:lang w:val="en-US"/>
        </w:rPr>
        <w:t>I</w:t>
      </w:r>
      <w:r w:rsidRPr="00981B18">
        <w:rPr>
          <w:vertAlign w:val="subscript"/>
        </w:rPr>
        <w:t>ПО</w:t>
      </w:r>
      <w:r>
        <w:t>*К</w:t>
      </w:r>
      <w:r w:rsidRPr="00981B18">
        <w:rPr>
          <w:vertAlign w:val="subscript"/>
        </w:rPr>
        <w:t>У</w:t>
      </w:r>
      <w:r>
        <w:t>=1,41*К</w:t>
      </w:r>
      <w:r w:rsidRPr="00981B18">
        <w:rPr>
          <w:vertAlign w:val="subscript"/>
        </w:rPr>
        <w:t>У</w:t>
      </w:r>
      <w:r>
        <w:t>*</w:t>
      </w:r>
      <w:r>
        <w:rPr>
          <w:lang w:val="en-US"/>
        </w:rPr>
        <w:t>I</w:t>
      </w:r>
      <w:r w:rsidRPr="00981B18">
        <w:rPr>
          <w:vertAlign w:val="superscript"/>
          <w:lang w:val="en-US"/>
        </w:rPr>
        <w:t>’’</w:t>
      </w:r>
      <w:r w:rsidR="00C0380D" w:rsidRPr="00C0380D">
        <w:t>,</w:t>
      </w:r>
      <w:r w:rsidR="00C0380D">
        <w:tab/>
      </w:r>
      <w:r w:rsidR="00C0380D" w:rsidRPr="00C0380D">
        <w:tab/>
        <w:t>(</w:t>
      </w:r>
      <w:r w:rsidR="00D02DC5">
        <w:t>1.</w:t>
      </w:r>
      <w:r w:rsidR="00C0380D">
        <w:t>1</w:t>
      </w:r>
      <w:r w:rsidR="00C0380D" w:rsidRPr="00C0380D">
        <w:t>2)</w:t>
      </w:r>
    </w:p>
    <w:p w:rsidR="00C0380D" w:rsidRPr="00C0380D" w:rsidRDefault="00C0380D" w:rsidP="00D02DC5">
      <w:r w:rsidRPr="00C0380D">
        <w:t xml:space="preserve">где </w:t>
      </w:r>
      <w:r w:rsidR="00981B18">
        <w:t>К</w:t>
      </w:r>
      <w:r w:rsidR="00981B18" w:rsidRPr="00981B18">
        <w:rPr>
          <w:vertAlign w:val="subscript"/>
        </w:rPr>
        <w:t>У</w:t>
      </w:r>
      <w:r w:rsidR="00981B18">
        <w:t>=1+</w:t>
      </w:r>
      <w:proofErr w:type="spellStart"/>
      <w:r w:rsidR="00981B18">
        <w:rPr>
          <w:lang w:val="en-US"/>
        </w:rPr>
        <w:t>sin</w:t>
      </w:r>
      <w:r w:rsidR="00981B18">
        <w:rPr>
          <w:rFonts w:cs="Times New Roman"/>
          <w:lang w:val="en-US"/>
        </w:rPr>
        <w:t>φ</w:t>
      </w:r>
      <w:proofErr w:type="spellEnd"/>
      <w:r w:rsidR="00E65AF3">
        <w:rPr>
          <w:rFonts w:cs="Times New Roman"/>
        </w:rPr>
        <w:t xml:space="preserve"> </w:t>
      </w:r>
      <w:r w:rsidR="00981B18">
        <w:rPr>
          <w:lang w:val="en-US"/>
        </w:rPr>
        <w:t>*e</w:t>
      </w:r>
      <w:r w:rsidR="00981B18" w:rsidRPr="00981B18">
        <w:rPr>
          <w:vertAlign w:val="superscript"/>
          <w:lang w:val="en-US"/>
        </w:rPr>
        <w:t>-t</w:t>
      </w:r>
      <w:r w:rsidR="00981B18" w:rsidRPr="00981B18">
        <w:rPr>
          <w:vertAlign w:val="superscript"/>
        </w:rPr>
        <w:t>уд</w:t>
      </w:r>
      <w:r w:rsidR="00E65AF3">
        <w:rPr>
          <w:vertAlign w:val="superscript"/>
        </w:rPr>
        <w:t xml:space="preserve"> </w:t>
      </w:r>
      <w:r w:rsidR="00981B18" w:rsidRPr="00981B18">
        <w:rPr>
          <w:vertAlign w:val="superscript"/>
        </w:rPr>
        <w:t>/Та</w:t>
      </w:r>
      <w:r w:rsidRPr="00C0380D">
        <w:t xml:space="preserve"> - ударный коэффициент</w:t>
      </w:r>
      <w:r w:rsidR="00981B18">
        <w:t xml:space="preserve">, зависящий от соотношения активного и индуктивного сопротивления, а также от определяемый приближенно в зависимости от места </w:t>
      </w:r>
      <w:proofErr w:type="gramStart"/>
      <w:r w:rsidR="00981B18">
        <w:t>КЗ</w:t>
      </w:r>
      <w:proofErr w:type="gramEnd"/>
      <w:r w:rsidRPr="00C0380D">
        <w:t>;</w:t>
      </w:r>
    </w:p>
    <w:p w:rsidR="00C0380D" w:rsidRPr="00C0380D" w:rsidRDefault="00232DB5" w:rsidP="00D02DC5">
      <w:r>
        <w:rPr>
          <w:i/>
          <w:iCs/>
        </w:rPr>
        <w:t xml:space="preserve">      </w:t>
      </w:r>
      <w:r w:rsidR="00981B18" w:rsidRPr="00981B18">
        <w:t>Т</w:t>
      </w:r>
      <w:r w:rsidR="00981B18" w:rsidRPr="00981B18">
        <w:rPr>
          <w:vertAlign w:val="subscript"/>
        </w:rPr>
        <w:t>а</w:t>
      </w:r>
      <w:r w:rsidR="00C0380D" w:rsidRPr="00C0380D">
        <w:t xml:space="preserve"> - постоянная времени затухания апериодической составляющей тока </w:t>
      </w:r>
      <w:proofErr w:type="gramStart"/>
      <w:r w:rsidR="00C0380D" w:rsidRPr="00C0380D">
        <w:t>КЗ</w:t>
      </w:r>
      <w:proofErr w:type="gramEnd"/>
      <w:r w:rsidR="00C0380D" w:rsidRPr="00C0380D">
        <w:t>;</w:t>
      </w:r>
    </w:p>
    <w:p w:rsidR="00C0380D" w:rsidRPr="00C0380D" w:rsidRDefault="00232DB5" w:rsidP="00D02DC5">
      <w:r>
        <w:rPr>
          <w:i/>
        </w:rPr>
        <w:t xml:space="preserve">      </w:t>
      </w:r>
      <w:proofErr w:type="gramStart"/>
      <w:r w:rsidR="00981B18">
        <w:rPr>
          <w:rFonts w:cs="Times New Roman"/>
          <w:lang w:val="en-US"/>
        </w:rPr>
        <w:t>φ</w:t>
      </w:r>
      <w:r w:rsidR="00981B18" w:rsidRPr="00981B18">
        <w:rPr>
          <w:rFonts w:cs="Times New Roman"/>
          <w:vertAlign w:val="subscript"/>
        </w:rPr>
        <w:t>К</w:t>
      </w:r>
      <w:proofErr w:type="gramEnd"/>
      <w:r w:rsidR="00C0380D" w:rsidRPr="00C0380D">
        <w:t xml:space="preserve"> - угол </w:t>
      </w:r>
      <w:r w:rsidR="00981B18">
        <w:t xml:space="preserve">фазного </w:t>
      </w:r>
      <w:r w:rsidR="00C0380D" w:rsidRPr="00C0380D">
        <w:t>сдвига напряжения и периодической составляющей тока КЗ</w:t>
      </w:r>
      <w:r w:rsidR="00981B18">
        <w:t>.</w:t>
      </w:r>
    </w:p>
    <w:p w:rsidR="00981B18" w:rsidRDefault="00981B18" w:rsidP="00D02DC5">
      <w:r>
        <w:t>Ударные коэффициенты примем приближенно:</w:t>
      </w:r>
    </w:p>
    <w:p w:rsidR="00981B18" w:rsidRDefault="00981B18" w:rsidP="00D02DC5">
      <w:r>
        <w:t>К</w:t>
      </w:r>
      <w:r w:rsidRPr="00981B18">
        <w:rPr>
          <w:vertAlign w:val="subscript"/>
        </w:rPr>
        <w:t>У</w:t>
      </w:r>
      <w:r>
        <w:rPr>
          <w:vertAlign w:val="subscript"/>
          <w:lang w:val="en-US"/>
        </w:rPr>
        <w:t>G</w:t>
      </w:r>
      <w:r>
        <w:t>=1,9, 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t>=1,</w:t>
      </w:r>
      <w:r w:rsidR="006A04A6">
        <w:t>6</w:t>
      </w:r>
      <w:r>
        <w:t>,</w:t>
      </w:r>
      <w:r w:rsidRPr="00981B18">
        <w:t xml:space="preserve"> </w:t>
      </w:r>
      <w:r>
        <w:t>К</w:t>
      </w:r>
      <w:r w:rsidRPr="00981B18">
        <w:rPr>
          <w:vertAlign w:val="subscript"/>
        </w:rPr>
        <w:t>У</w:t>
      </w:r>
      <w:proofErr w:type="gramStart"/>
      <w:r>
        <w:rPr>
          <w:vertAlign w:val="subscript"/>
          <w:lang w:val="en-US"/>
        </w:rPr>
        <w:t>CD</w:t>
      </w:r>
      <w:proofErr w:type="gramEnd"/>
      <w:r>
        <w:t>=1,8.</w:t>
      </w:r>
    </w:p>
    <w:p w:rsidR="000C3D13" w:rsidRDefault="00981B18" w:rsidP="00D02DC5">
      <w:r>
        <w:t xml:space="preserve">Тогда ударные токи от системы, генератора и </w:t>
      </w:r>
      <w:proofErr w:type="gramStart"/>
      <w:r>
        <w:t>синхронных</w:t>
      </w:r>
      <w:proofErr w:type="gramEnd"/>
      <w:r>
        <w:t xml:space="preserve"> </w:t>
      </w:r>
      <w:proofErr w:type="spellStart"/>
      <w:r>
        <w:t>дивгателей</w:t>
      </w:r>
      <w:proofErr w:type="spellEnd"/>
      <w:r>
        <w:t xml:space="preserve"> равны</w:t>
      </w:r>
      <w:r w:rsidR="000C3D13">
        <w:t>:</w:t>
      </w:r>
    </w:p>
    <w:p w:rsidR="00981B18" w:rsidRDefault="003357AE" w:rsidP="00D02DC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G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  <w:lang w:val="en-US"/>
        </w:rPr>
        <w:t>G</w:t>
      </w:r>
      <w:r>
        <w:t>*</w:t>
      </w:r>
      <w:r>
        <w:rPr>
          <w:lang w:val="en-US"/>
        </w:rPr>
        <w:t>I</w:t>
      </w:r>
      <w:r w:rsidRPr="00981B18">
        <w:rPr>
          <w:vertAlign w:val="superscript"/>
          <w:lang w:val="en-US"/>
        </w:rPr>
        <w:t>’’</w:t>
      </w:r>
      <w:r>
        <w:rPr>
          <w:vertAlign w:val="subscript"/>
          <w:lang w:val="en-US"/>
        </w:rPr>
        <w:t>G</w:t>
      </w:r>
      <w:r>
        <w:t>=1,41*1,9*</w:t>
      </w:r>
      <w:r w:rsidR="00A6427B">
        <w:t>8,143=21,880</w:t>
      </w:r>
    </w:p>
    <w:p w:rsidR="003357AE" w:rsidRDefault="003357AE" w:rsidP="003357AE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t>*</w:t>
      </w:r>
      <w:r>
        <w:rPr>
          <w:lang w:val="en-US"/>
        </w:rPr>
        <w:t>I</w:t>
      </w:r>
      <w:r w:rsidRPr="00981B18">
        <w:rPr>
          <w:vertAlign w:val="superscript"/>
          <w:lang w:val="en-US"/>
        </w:rPr>
        <w:t>’’</w:t>
      </w:r>
      <w:r>
        <w:rPr>
          <w:vertAlign w:val="subscript"/>
        </w:rPr>
        <w:t>С</w:t>
      </w:r>
      <w:r>
        <w:t>=1,41*1</w:t>
      </w:r>
      <w:r w:rsidR="00A6427B">
        <w:t>,</w:t>
      </w:r>
      <w:r w:rsidR="006A04A6">
        <w:t>6</w:t>
      </w:r>
      <w:r>
        <w:t>*</w:t>
      </w:r>
      <w:r w:rsidR="00A6427B">
        <w:t>11,329=25,634</w:t>
      </w:r>
    </w:p>
    <w:p w:rsidR="003357AE" w:rsidRDefault="003357AE" w:rsidP="003357AE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*</w:t>
      </w:r>
      <w:r>
        <w:rPr>
          <w:lang w:val="en-US"/>
        </w:rPr>
        <w:t>I</w:t>
      </w:r>
      <w:r w:rsidRPr="00981B18">
        <w:rPr>
          <w:vertAlign w:val="superscript"/>
          <w:lang w:val="en-US"/>
        </w:rPr>
        <w:t>’’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=1,41*1,8*</w:t>
      </w:r>
      <w:r w:rsidR="006A04A6">
        <w:t>0</w:t>
      </w:r>
      <w:r w:rsidR="00A6427B">
        <w:t>,367=0,933</w:t>
      </w:r>
    </w:p>
    <w:p w:rsidR="000C3D13" w:rsidRDefault="003357AE" w:rsidP="00D02DC5">
      <w:r>
        <w:t xml:space="preserve">Суммарный ударный ток </w:t>
      </w:r>
      <w:proofErr w:type="gramStart"/>
      <w:r>
        <w:t>КЗ</w:t>
      </w:r>
      <w:proofErr w:type="gramEnd"/>
      <w:r>
        <w:t xml:space="preserve"> в относительных единицах</w:t>
      </w:r>
      <w:r w:rsidR="000C3D13" w:rsidRPr="000C3D13">
        <w:t>:</w:t>
      </w:r>
    </w:p>
    <w:p w:rsidR="003357AE" w:rsidRDefault="003357AE" w:rsidP="00D02DC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proofErr w:type="gramEnd"/>
      <w:r>
        <w:rPr>
          <w:vertAlign w:val="subscript"/>
        </w:rPr>
        <w:t xml:space="preserve"> </w:t>
      </w:r>
      <w:proofErr w:type="spellStart"/>
      <w:r>
        <w:rPr>
          <w:vertAlign w:val="subscript"/>
        </w:rPr>
        <w:t>о.е.</w:t>
      </w:r>
      <w:r>
        <w:t>=</w:t>
      </w:r>
      <w:proofErr w:type="spellEnd"/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G</w:t>
      </w:r>
      <w:r>
        <w:t>+</w:t>
      </w:r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t>+</w:t>
      </w:r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CD</w:t>
      </w:r>
      <w:r>
        <w:t>=</w:t>
      </w:r>
      <w:r w:rsidR="00A6427B">
        <w:t>21,880+25,634+0,933=48,447</w:t>
      </w:r>
    </w:p>
    <w:p w:rsidR="000C3D13" w:rsidRDefault="003357AE" w:rsidP="00D02DC5">
      <w:r>
        <w:t xml:space="preserve">Суммарный ударный ток </w:t>
      </w:r>
      <w:proofErr w:type="gramStart"/>
      <w:r>
        <w:t>КЗ</w:t>
      </w:r>
      <w:proofErr w:type="gramEnd"/>
      <w:r>
        <w:t xml:space="preserve"> </w:t>
      </w:r>
      <w:r w:rsidR="000C3D13" w:rsidRPr="000C3D13">
        <w:t>в именованных единицах:</w:t>
      </w:r>
    </w:p>
    <w:p w:rsidR="003357AE" w:rsidRPr="000C3D13" w:rsidRDefault="003357AE" w:rsidP="00D02DC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proofErr w:type="gramEnd"/>
      <w:r>
        <w:t>=</w:t>
      </w:r>
      <w:r w:rsidRPr="003357AE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 xml:space="preserve"> о.е</w:t>
      </w:r>
      <w:r>
        <w:t xml:space="preserve"> *</w:t>
      </w:r>
      <w:r>
        <w:rPr>
          <w:lang w:val="en-US"/>
        </w:rPr>
        <w:t>I</w:t>
      </w:r>
      <w:r>
        <w:rPr>
          <w:vertAlign w:val="subscript"/>
        </w:rPr>
        <w:t>Б</w:t>
      </w:r>
      <w:r>
        <w:t>=</w:t>
      </w:r>
      <w:r w:rsidR="00A6427B">
        <w:t>48,447</w:t>
      </w:r>
      <w:r>
        <w:t>*0</w:t>
      </w:r>
      <w:r w:rsidR="00A6427B">
        <w:t>,251</w:t>
      </w:r>
      <w:r>
        <w:t>=</w:t>
      </w:r>
      <w:r w:rsidR="00A6427B">
        <w:t>12,161</w:t>
      </w:r>
      <w:r>
        <w:t xml:space="preserve"> кА</w:t>
      </w:r>
    </w:p>
    <w:p w:rsidR="00FB14EE" w:rsidRDefault="003357AE" w:rsidP="00D02DC5">
      <w:r>
        <w:t xml:space="preserve">Результаты расчета представлены </w:t>
      </w:r>
      <w:r w:rsidR="00FB14EE">
        <w:t>в таблиц</w:t>
      </w:r>
      <w:r>
        <w:t>е</w:t>
      </w:r>
      <w:r w:rsidR="00FB14EE">
        <w:t xml:space="preserve"> 2.2.</w:t>
      </w:r>
    </w:p>
    <w:p w:rsidR="00FB14EE" w:rsidRDefault="00FB14EE" w:rsidP="00D02DC5">
      <w:r>
        <w:t>Таблица 2.2</w:t>
      </w:r>
      <w:r w:rsidR="00D02DC5">
        <w:t xml:space="preserve"> – </w:t>
      </w:r>
      <w:r>
        <w:t>Результаты расчета трехфазного тока короткого замыкания в различные моменты времени</w:t>
      </w:r>
    </w:p>
    <w:tbl>
      <w:tblPr>
        <w:tblStyle w:val="ab"/>
        <w:tblW w:w="5000" w:type="pct"/>
        <w:tblLook w:val="04A0"/>
      </w:tblPr>
      <w:tblGrid>
        <w:gridCol w:w="2013"/>
        <w:gridCol w:w="1914"/>
        <w:gridCol w:w="1975"/>
        <w:gridCol w:w="1975"/>
        <w:gridCol w:w="1977"/>
      </w:tblGrid>
      <w:tr w:rsidR="00FB14EE" w:rsidRPr="006A04A6" w:rsidTr="008A5984">
        <w:tc>
          <w:tcPr>
            <w:tcW w:w="1021" w:type="pct"/>
            <w:tcBorders>
              <w:bottom w:val="double" w:sz="4" w:space="0" w:color="auto"/>
            </w:tcBorders>
          </w:tcPr>
          <w:p w:rsidR="00FB14EE" w:rsidRPr="006A04A6" w:rsidRDefault="00D02DC5" w:rsidP="00A310F6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 xml:space="preserve">Ед. </w:t>
            </w:r>
            <w:proofErr w:type="spellStart"/>
            <w:r w:rsidRPr="006A04A6">
              <w:rPr>
                <w:b/>
              </w:rPr>
              <w:t>изм</w:t>
            </w:r>
            <w:proofErr w:type="spellEnd"/>
            <w:r w:rsidRPr="006A04A6">
              <w:rPr>
                <w:b/>
              </w:rPr>
              <w:t>.</w:t>
            </w:r>
          </w:p>
        </w:tc>
        <w:tc>
          <w:tcPr>
            <w:tcW w:w="971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</w:t>
            </w:r>
            <w:r w:rsidRPr="00A6427B">
              <w:rPr>
                <w:b/>
                <w:vertAlign w:val="subscript"/>
                <w:lang w:val="en-US"/>
              </w:rPr>
              <w:t>G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С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С</w:t>
            </w:r>
            <w:r w:rsidRPr="00A6427B">
              <w:rPr>
                <w:b/>
                <w:vertAlign w:val="subscript"/>
                <w:lang w:val="en-US"/>
              </w:rPr>
              <w:t>D</w:t>
            </w:r>
          </w:p>
        </w:tc>
        <w:tc>
          <w:tcPr>
            <w:tcW w:w="1003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</w:t>
            </w:r>
          </w:p>
        </w:tc>
      </w:tr>
      <w:tr w:rsidR="00A6427B" w:rsidTr="008A5984">
        <w:tc>
          <w:tcPr>
            <w:tcW w:w="1021" w:type="pct"/>
            <w:tcBorders>
              <w:top w:val="double" w:sz="4" w:space="0" w:color="auto"/>
            </w:tcBorders>
          </w:tcPr>
          <w:p w:rsidR="00A6427B" w:rsidRPr="006A04A6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>о.е.</w:t>
            </w:r>
          </w:p>
        </w:tc>
        <w:tc>
          <w:tcPr>
            <w:tcW w:w="971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1,880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5,634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933</w:t>
            </w:r>
          </w:p>
        </w:tc>
        <w:tc>
          <w:tcPr>
            <w:tcW w:w="1003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8,447</w:t>
            </w:r>
          </w:p>
        </w:tc>
      </w:tr>
      <w:tr w:rsidR="00A6427B" w:rsidTr="00FB14EE">
        <w:tc>
          <w:tcPr>
            <w:tcW w:w="1021" w:type="pct"/>
          </w:tcPr>
          <w:p w:rsidR="00A6427B" w:rsidRPr="006A04A6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>кА</w:t>
            </w:r>
          </w:p>
        </w:tc>
        <w:tc>
          <w:tcPr>
            <w:tcW w:w="971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,492</w:t>
            </w:r>
          </w:p>
        </w:tc>
        <w:tc>
          <w:tcPr>
            <w:tcW w:w="1002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,435</w:t>
            </w:r>
          </w:p>
        </w:tc>
        <w:tc>
          <w:tcPr>
            <w:tcW w:w="1002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234</w:t>
            </w:r>
          </w:p>
        </w:tc>
        <w:tc>
          <w:tcPr>
            <w:tcW w:w="1003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2,161</w:t>
            </w:r>
          </w:p>
        </w:tc>
      </w:tr>
    </w:tbl>
    <w:p w:rsidR="00FB14EE" w:rsidRDefault="00FB14EE" w:rsidP="00A310F6">
      <w:pPr>
        <w:spacing w:line="276" w:lineRule="auto"/>
      </w:pPr>
    </w:p>
    <w:p w:rsidR="00244E53" w:rsidRDefault="00244E53" w:rsidP="00A310F6">
      <w:pPr>
        <w:spacing w:after="200" w:line="276" w:lineRule="auto"/>
        <w:ind w:firstLine="0"/>
        <w:jc w:val="left"/>
      </w:pPr>
      <w:r>
        <w:br w:type="page"/>
      </w:r>
    </w:p>
    <w:p w:rsidR="00244E53" w:rsidRDefault="00D02DC5" w:rsidP="00A310F6">
      <w:pPr>
        <w:pStyle w:val="1"/>
        <w:spacing w:line="276" w:lineRule="auto"/>
      </w:pPr>
      <w:bookmarkStart w:id="6" w:name="_Toc515623373"/>
      <w:r>
        <w:lastRenderedPageBreak/>
        <w:t>2</w:t>
      </w:r>
      <w:r w:rsidR="00840358">
        <w:t xml:space="preserve"> Расчет тока </w:t>
      </w:r>
      <w:r w:rsidR="00490A0D">
        <w:t>симметричного</w:t>
      </w:r>
      <w:r w:rsidR="00840358" w:rsidRPr="00840358">
        <w:t xml:space="preserve"> короткого замыкания для выбора оборудования</w:t>
      </w:r>
      <w:r w:rsidR="00490A0D">
        <w:t xml:space="preserve"> 0,4 кВ</w:t>
      </w:r>
      <w:bookmarkEnd w:id="6"/>
    </w:p>
    <w:p w:rsidR="00840358" w:rsidRDefault="00840358" w:rsidP="00D02DC5"/>
    <w:p w:rsidR="00840358" w:rsidRDefault="00840358" w:rsidP="00D02DC5">
      <w:r>
        <w:t xml:space="preserve">Обмотки </w:t>
      </w:r>
      <w:r w:rsidR="009E61B6">
        <w:t>вторичного</w:t>
      </w:r>
      <w:r w:rsidR="001D0506">
        <w:t xml:space="preserve"> напряжения</w:t>
      </w:r>
      <w:r>
        <w:t xml:space="preserve"> трансформаторов Т</w:t>
      </w:r>
      <w:proofErr w:type="gramStart"/>
      <w:r w:rsidRPr="009E61B6">
        <w:rPr>
          <w:vertAlign w:val="subscript"/>
        </w:rPr>
        <w:t>2</w:t>
      </w:r>
      <w:proofErr w:type="gramEnd"/>
      <w:r>
        <w:t xml:space="preserve"> </w:t>
      </w:r>
      <w:r w:rsidR="009E61B6">
        <w:t>по заданию являются</w:t>
      </w:r>
      <w:r>
        <w:t xml:space="preserve"> источником постоянного напряжения. </w:t>
      </w:r>
      <w:r w:rsidR="009E61B6">
        <w:t>Составим схему замещения</w:t>
      </w:r>
      <w:r>
        <w:t xml:space="preserve"> (рис</w:t>
      </w:r>
      <w:r w:rsidR="00D02DC5">
        <w:t>унок</w:t>
      </w:r>
      <w:r>
        <w:t xml:space="preserve"> </w:t>
      </w:r>
      <w:r w:rsidR="00D02DC5">
        <w:t>2.1</w:t>
      </w:r>
      <w:r>
        <w:t>).</w:t>
      </w:r>
    </w:p>
    <w:p w:rsidR="00E75D27" w:rsidRDefault="00E75D27" w:rsidP="00D02DC5"/>
    <w:p w:rsidR="00E75D27" w:rsidRDefault="001A2585" w:rsidP="00D02DC5">
      <w:pPr>
        <w:pStyle w:val="ae"/>
      </w:pPr>
      <w:r>
        <w:object w:dxaOrig="6539" w:dyaOrig="2550">
          <v:shape id="_x0000_i1025" type="#_x0000_t75" style="width:326.45pt;height:127.65pt" o:ole="">
            <v:imagedata r:id="rId16" o:title=""/>
          </v:shape>
          <o:OLEObject Type="Embed" ProgID="Visio.Drawing.11" ShapeID="_x0000_i1025" DrawAspect="Content" ObjectID="_1589365416" r:id="rId17"/>
        </w:object>
      </w:r>
    </w:p>
    <w:p w:rsidR="00E46491" w:rsidRPr="00DB79FB" w:rsidRDefault="00D02DC5" w:rsidP="00D02DC5">
      <w:pPr>
        <w:pStyle w:val="ae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Рисунок 2.1 –</w:t>
      </w:r>
      <w:r w:rsidR="00E46491" w:rsidRPr="00DB79FB">
        <w:rPr>
          <w:rFonts w:eastAsiaTheme="majorEastAsia" w:cstheme="majorBidi"/>
          <w:bCs/>
          <w:szCs w:val="28"/>
        </w:rPr>
        <w:t xml:space="preserve"> </w:t>
      </w:r>
      <w:r w:rsidR="000E2D35">
        <w:t xml:space="preserve">Схема замещения </w:t>
      </w:r>
      <w:r w:rsidR="009E61B6">
        <w:t>на ступени 0,4 кВ</w:t>
      </w:r>
    </w:p>
    <w:p w:rsidR="009E61B6" w:rsidRDefault="009E61B6" w:rsidP="00D02DC5"/>
    <w:p w:rsidR="0071712E" w:rsidRDefault="009E61B6" w:rsidP="00D02DC5">
      <w:r>
        <w:t xml:space="preserve">Для расчета тока КЗ при напряжении </w:t>
      </w:r>
      <w:r w:rsidR="00490A0D">
        <w:rPr>
          <w:lang w:val="en-US"/>
        </w:rPr>
        <w:t>U</w:t>
      </w:r>
      <w:r w:rsidR="00490A0D">
        <w:t>ном</w:t>
      </w:r>
      <w:r>
        <w:rPr>
          <w:lang w:val="en-US"/>
        </w:rPr>
        <w:t>&lt;</w:t>
      </w:r>
      <w:r>
        <w:t>1000</w:t>
      </w:r>
      <w:proofErr w:type="gramStart"/>
      <w:r>
        <w:t xml:space="preserve"> В</w:t>
      </w:r>
      <w:proofErr w:type="gramEnd"/>
      <w:r>
        <w:t>, рассчитаем параметры схемы замещения</w:t>
      </w:r>
      <w:r w:rsidR="0071712E" w:rsidRPr="0071712E">
        <w:t xml:space="preserve"> в именованных единицах </w:t>
      </w:r>
      <w:r>
        <w:t xml:space="preserve">при базисном напряжении                </w:t>
      </w:r>
      <w:r w:rsidR="0071712E" w:rsidRPr="0071712E">
        <w:rPr>
          <w:lang w:val="en-US"/>
        </w:rPr>
        <w:t>U</w:t>
      </w:r>
      <w:r w:rsidR="0071712E" w:rsidRPr="0071712E">
        <w:rPr>
          <w:vertAlign w:val="subscript"/>
        </w:rPr>
        <w:t>б</w:t>
      </w:r>
      <w:r w:rsidR="0071712E" w:rsidRPr="0071712E">
        <w:t xml:space="preserve"> =0,4 кВ.</w:t>
      </w:r>
    </w:p>
    <w:p w:rsidR="00D02DC5" w:rsidRDefault="009E61B6" w:rsidP="00D02DC5">
      <w:r>
        <w:t>Определим с</w:t>
      </w:r>
      <w:r w:rsidR="00D02DC5" w:rsidRPr="009E61B6">
        <w:t>опротивление трансформатора</w:t>
      </w:r>
      <w:r w:rsidR="00621517">
        <w:t xml:space="preserve"> 10/0,4 кВ Т</w:t>
      </w:r>
      <w:r w:rsidR="00621517" w:rsidRPr="00621517">
        <w:rPr>
          <w:vertAlign w:val="subscript"/>
        </w:rPr>
        <w:t>3</w:t>
      </w:r>
      <w:r w:rsidR="00D02DC5" w:rsidRPr="009E61B6">
        <w:t>:</w:t>
      </w:r>
    </w:p>
    <w:p w:rsidR="00621517" w:rsidRDefault="00621517" w:rsidP="00D02DC5">
      <w:r>
        <w:rPr>
          <w:lang w:val="en-US"/>
        </w:rPr>
        <w:t>z</w:t>
      </w:r>
      <w:r w:rsidRPr="00621517">
        <w:rPr>
          <w:vertAlign w:val="subscript"/>
        </w:rPr>
        <w:t>Т3</w:t>
      </w:r>
      <w:proofErr w:type="gramStart"/>
      <w:r>
        <w:t>=(</w:t>
      </w:r>
      <w:proofErr w:type="spellStart"/>
      <w:proofErr w:type="gramEnd"/>
      <w:r>
        <w:rPr>
          <w:lang w:val="en-US"/>
        </w:rPr>
        <w:t>u</w:t>
      </w:r>
      <w:r w:rsidRPr="00621517">
        <w:rPr>
          <w:vertAlign w:val="subscript"/>
          <w:lang w:val="en-US"/>
        </w:rPr>
        <w:t>K</w:t>
      </w:r>
      <w:proofErr w:type="spellEnd"/>
      <w:r w:rsidRPr="00621517">
        <w:rPr>
          <w:vertAlign w:val="subscript"/>
        </w:rPr>
        <w:t>%</w:t>
      </w:r>
      <w:r>
        <w:t>/100%)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S</w:t>
      </w:r>
      <w:r w:rsidRPr="00621517">
        <w:rPr>
          <w:vertAlign w:val="subscript"/>
        </w:rPr>
        <w:t>Н</w:t>
      </w:r>
      <w:r>
        <w:t>)=(5,5/100)*(0,4</w:t>
      </w:r>
      <w:r w:rsidRPr="00621517">
        <w:rPr>
          <w:vertAlign w:val="superscript"/>
          <w:lang w:val="en-US"/>
        </w:rPr>
        <w:t>2</w:t>
      </w:r>
      <w:r>
        <w:t>/</w:t>
      </w:r>
      <w:r w:rsidR="00682492">
        <w:t>4</w:t>
      </w:r>
      <w:r>
        <w:t>)=</w:t>
      </w:r>
      <w:r w:rsidR="00682492">
        <w:t>220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621517" w:rsidRDefault="00621517" w:rsidP="00621517">
      <w:r>
        <w:rPr>
          <w:lang w:val="en-US"/>
        </w:rPr>
        <w:t>r</w:t>
      </w:r>
      <w:r w:rsidRPr="00621517">
        <w:rPr>
          <w:vertAlign w:val="subscript"/>
        </w:rPr>
        <w:t>Т3</w:t>
      </w:r>
      <w:r>
        <w:t>=</w:t>
      </w:r>
      <w:r>
        <w:rPr>
          <w:rFonts w:cs="Times New Roman"/>
        </w:rPr>
        <w:t>∆</w:t>
      </w:r>
      <w:r>
        <w:t>Р</w:t>
      </w:r>
      <w:r w:rsidRPr="00621517">
        <w:rPr>
          <w:vertAlign w:val="subscript"/>
        </w:rPr>
        <w:t>КЗ</w:t>
      </w:r>
      <w:r>
        <w:t>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S</w:t>
      </w:r>
      <w:r w:rsidRPr="00621517">
        <w:rPr>
          <w:vertAlign w:val="superscript"/>
          <w:lang w:val="en-US"/>
        </w:rPr>
        <w:t>2</w:t>
      </w:r>
      <w:r w:rsidRPr="00621517">
        <w:rPr>
          <w:vertAlign w:val="subscript"/>
        </w:rPr>
        <w:t>Н</w:t>
      </w:r>
      <w:proofErr w:type="gramStart"/>
      <w:r>
        <w:t>)=</w:t>
      </w:r>
      <w:proofErr w:type="gramEnd"/>
      <w:r>
        <w:t>0,1</w:t>
      </w:r>
      <w:r w:rsidR="00682492">
        <w:t>0</w:t>
      </w:r>
      <w:r>
        <w:t>0*(0,4</w:t>
      </w:r>
      <w:r w:rsidRPr="00621517">
        <w:rPr>
          <w:vertAlign w:val="superscript"/>
          <w:lang w:val="en-US"/>
        </w:rPr>
        <w:t>2</w:t>
      </w:r>
      <w:r>
        <w:t>/</w:t>
      </w:r>
      <w:r w:rsidR="00682492">
        <w:t>4</w:t>
      </w:r>
      <w:r w:rsidRPr="00621517">
        <w:rPr>
          <w:vertAlign w:val="superscript"/>
          <w:lang w:val="en-US"/>
        </w:rPr>
        <w:t>2</w:t>
      </w:r>
      <w:r>
        <w:t>)=</w:t>
      </w:r>
      <w:r w:rsidR="00682492">
        <w:t>100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621517" w:rsidRPr="002A7654" w:rsidRDefault="00621517" w:rsidP="00621517">
      <w:r>
        <w:t>х</w:t>
      </w:r>
      <w:r w:rsidRPr="00621517">
        <w:rPr>
          <w:vertAlign w:val="subscript"/>
        </w:rPr>
        <w:t>Т3</w:t>
      </w:r>
      <w:r>
        <w:t>=(</w:t>
      </w:r>
      <w:r>
        <w:rPr>
          <w:lang w:val="en-US"/>
        </w:rPr>
        <w:t>z</w:t>
      </w:r>
      <w:r w:rsidRPr="00621517">
        <w:rPr>
          <w:vertAlign w:val="superscript"/>
          <w:lang w:val="en-US"/>
        </w:rPr>
        <w:t>2</w:t>
      </w:r>
      <w:r w:rsidRPr="00621517">
        <w:rPr>
          <w:vertAlign w:val="subscript"/>
        </w:rPr>
        <w:t>Т3</w:t>
      </w:r>
      <w:r>
        <w:t>-</w:t>
      </w:r>
      <w:r w:rsidRPr="00621517">
        <w:rPr>
          <w:lang w:val="en-US"/>
        </w:rPr>
        <w:t xml:space="preserve"> </w:t>
      </w:r>
      <w:r>
        <w:rPr>
          <w:lang w:val="en-US"/>
        </w:rPr>
        <w:t>r</w:t>
      </w:r>
      <w:r w:rsidRPr="00621517">
        <w:rPr>
          <w:vertAlign w:val="superscript"/>
          <w:lang w:val="en-US"/>
        </w:rPr>
        <w:t>2</w:t>
      </w:r>
      <w:r w:rsidRPr="00621517">
        <w:rPr>
          <w:vertAlign w:val="subscript"/>
        </w:rPr>
        <w:t>Т3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1/2</w:t>
      </w:r>
      <w:r>
        <w:rPr>
          <w:lang w:val="en-US"/>
        </w:rPr>
        <w:t>=</w:t>
      </w:r>
      <w:r>
        <w:t>(</w:t>
      </w:r>
      <w:r>
        <w:rPr>
          <w:lang w:val="en-US"/>
        </w:rPr>
        <w:t>(</w:t>
      </w:r>
      <w:r w:rsidR="00682492">
        <w:t>220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2</w:t>
      </w:r>
      <w:r>
        <w:t>-</w:t>
      </w:r>
      <w:r>
        <w:rPr>
          <w:lang w:val="en-US"/>
        </w:rPr>
        <w:t>(</w:t>
      </w:r>
      <w:r w:rsidR="00682492">
        <w:t>100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>)</w:t>
      </w:r>
      <w:r w:rsidRPr="00621517">
        <w:rPr>
          <w:lang w:val="en-US"/>
        </w:rPr>
        <w:t xml:space="preserve"> 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1/2</w:t>
      </w:r>
      <w:r>
        <w:rPr>
          <w:lang w:val="en-US"/>
        </w:rPr>
        <w:t>=</w:t>
      </w:r>
      <w:r w:rsidR="00682492">
        <w:t>195,959</w:t>
      </w:r>
      <w:r>
        <w:t>*10</w:t>
      </w:r>
      <w:r w:rsidRPr="00621517">
        <w:rPr>
          <w:vertAlign w:val="superscript"/>
        </w:rPr>
        <w:t>-5</w:t>
      </w:r>
      <w:r w:rsidR="002A7654">
        <w:rPr>
          <w:lang w:val="en-US"/>
        </w:rPr>
        <w:t xml:space="preserve"> </w:t>
      </w:r>
      <w:r w:rsidR="002A7654">
        <w:t>Ом</w:t>
      </w:r>
    </w:p>
    <w:p w:rsidR="0071712E" w:rsidRDefault="002A7654" w:rsidP="00D02DC5">
      <w:r>
        <w:t>Определим с</w:t>
      </w:r>
      <w:r w:rsidR="0071712E" w:rsidRPr="002A7654">
        <w:t>опротивления кабельных линий</w:t>
      </w:r>
      <w:r w:rsidR="005469C1" w:rsidRPr="002A7654">
        <w:t xml:space="preserve"> 10 кВ и 0,4 кВ</w:t>
      </w:r>
      <w:r w:rsidR="0071712E" w:rsidRPr="002A7654">
        <w:t>:</w:t>
      </w:r>
    </w:p>
    <w:p w:rsidR="002A7654" w:rsidRDefault="002A7654" w:rsidP="00D02DC5">
      <w:r>
        <w:t>х</w:t>
      </w:r>
      <w:r w:rsidRPr="002A7654">
        <w:rPr>
          <w:vertAlign w:val="subscript"/>
        </w:rPr>
        <w:t>КЛ</w:t>
      </w:r>
      <w:proofErr w:type="gramStart"/>
      <w:r w:rsidRPr="002A7654">
        <w:rPr>
          <w:vertAlign w:val="subscript"/>
        </w:rPr>
        <w:t>1</w:t>
      </w:r>
      <w:proofErr w:type="gramEnd"/>
      <w:r>
        <w:t>=х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1</w:t>
      </w:r>
      <w:r>
        <w:t>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U</w:t>
      </w:r>
      <w:r>
        <w:rPr>
          <w:vertAlign w:val="subscript"/>
        </w:rPr>
        <w:t>Н</w:t>
      </w:r>
      <w:r w:rsidRPr="00621517">
        <w:rPr>
          <w:vertAlign w:val="superscript"/>
          <w:lang w:val="en-US"/>
        </w:rPr>
        <w:t>2</w:t>
      </w:r>
      <w:r>
        <w:t>)=0,08*0,</w:t>
      </w:r>
      <w:r w:rsidR="00490A0D">
        <w:t>3</w:t>
      </w:r>
      <w:r>
        <w:t>5*(0,4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</w:t>
      </w:r>
      <w:r>
        <w:t>10,5</w:t>
      </w:r>
      <w:r w:rsidRPr="00621517">
        <w:rPr>
          <w:vertAlign w:val="superscript"/>
          <w:lang w:val="en-US"/>
        </w:rPr>
        <w:t>2</w:t>
      </w:r>
      <w:r>
        <w:t>)=</w:t>
      </w:r>
      <w:r w:rsidR="00490A0D">
        <w:t>4,063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rPr>
          <w:lang w:val="en-US"/>
        </w:rPr>
        <w:t>r</w:t>
      </w:r>
      <w:r w:rsidRPr="002A7654">
        <w:rPr>
          <w:vertAlign w:val="subscript"/>
        </w:rPr>
        <w:t>КЛ1</w:t>
      </w:r>
      <w:r>
        <w:t>=</w:t>
      </w:r>
      <w:r>
        <w:rPr>
          <w:lang w:val="en-US"/>
        </w:rPr>
        <w:t>r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1</w:t>
      </w:r>
      <w:r>
        <w:t>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U</w:t>
      </w:r>
      <w:r>
        <w:rPr>
          <w:vertAlign w:val="subscript"/>
        </w:rPr>
        <w:t>Н</w:t>
      </w:r>
      <w:r w:rsidRPr="00621517">
        <w:rPr>
          <w:vertAlign w:val="superscript"/>
          <w:lang w:val="en-US"/>
        </w:rPr>
        <w:t>2</w:t>
      </w:r>
      <w:proofErr w:type="gramStart"/>
      <w:r>
        <w:t>)=</w:t>
      </w:r>
      <w:proofErr w:type="gramEnd"/>
      <w:r w:rsidR="00682492">
        <w:t>4,00</w:t>
      </w:r>
      <w:r>
        <w:t>*0,</w:t>
      </w:r>
      <w:r w:rsidR="00490A0D">
        <w:t>3</w:t>
      </w:r>
      <w:r>
        <w:t>5*(0,4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/</w:t>
      </w:r>
      <w:r>
        <w:t>10,5</w:t>
      </w:r>
      <w:r w:rsidRPr="00621517">
        <w:rPr>
          <w:vertAlign w:val="superscript"/>
          <w:lang w:val="en-US"/>
        </w:rPr>
        <w:t>2</w:t>
      </w:r>
      <w:r>
        <w:t>)=</w:t>
      </w:r>
      <w:r w:rsidR="00490A0D">
        <w:t>193,016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t>х</w:t>
      </w:r>
      <w:r w:rsidRPr="002A7654">
        <w:rPr>
          <w:vertAlign w:val="subscript"/>
        </w:rPr>
        <w:t>КЛ</w:t>
      </w:r>
      <w:proofErr w:type="gramStart"/>
      <w:r>
        <w:rPr>
          <w:vertAlign w:val="subscript"/>
        </w:rPr>
        <w:t>2</w:t>
      </w:r>
      <w:proofErr w:type="gramEnd"/>
      <w:r>
        <w:t>=х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=0,08*0,0</w:t>
      </w:r>
      <w:r w:rsidR="00682492">
        <w:t>4</w:t>
      </w:r>
      <w:r>
        <w:t>5=</w:t>
      </w:r>
      <w:r w:rsidR="00682492">
        <w:t>36</w:t>
      </w:r>
      <w:r>
        <w:t>0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rPr>
          <w:lang w:val="en-US"/>
        </w:rPr>
        <w:t>r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=</w:t>
      </w:r>
      <w:r>
        <w:rPr>
          <w:lang w:val="en-US"/>
        </w:rPr>
        <w:t>r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=1</w:t>
      </w:r>
      <w:proofErr w:type="gramStart"/>
      <w:r>
        <w:t>,</w:t>
      </w:r>
      <w:r w:rsidR="00490A0D">
        <w:t>9</w:t>
      </w:r>
      <w:r>
        <w:t>5</w:t>
      </w:r>
      <w:proofErr w:type="gramEnd"/>
      <w:r>
        <w:t>*0,0</w:t>
      </w:r>
      <w:r w:rsidR="00682492">
        <w:t>4</w:t>
      </w:r>
      <w:r>
        <w:t>5=</w:t>
      </w:r>
      <w:r w:rsidR="00490A0D">
        <w:t>8775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t>Определим с</w:t>
      </w:r>
      <w:r w:rsidR="0071712E" w:rsidRPr="002A7654">
        <w:t>опротивления автоматов, трансформаторов тока и контакторов:</w:t>
      </w:r>
      <w:r>
        <w:t xml:space="preserve"> х</w:t>
      </w:r>
      <w:r>
        <w:rPr>
          <w:vertAlign w:val="subscript"/>
        </w:rPr>
        <w:t>А</w:t>
      </w:r>
      <w:r>
        <w:t>=4,5*10</w:t>
      </w:r>
      <w:r w:rsidRPr="00621517">
        <w:rPr>
          <w:vertAlign w:val="superscript"/>
        </w:rPr>
        <w:t>-5</w:t>
      </w:r>
      <w:r>
        <w:t xml:space="preserve"> Ом, </w:t>
      </w:r>
      <w:proofErr w:type="gramStart"/>
      <w:r>
        <w:rPr>
          <w:lang w:val="en-US"/>
        </w:rPr>
        <w:t>r</w:t>
      </w:r>
      <w:proofErr w:type="gramEnd"/>
      <w:r>
        <w:rPr>
          <w:vertAlign w:val="subscript"/>
        </w:rPr>
        <w:t>А</w:t>
      </w:r>
      <w:r>
        <w:t>=6*10</w:t>
      </w:r>
      <w:r w:rsidRPr="00621517">
        <w:rPr>
          <w:vertAlign w:val="superscript"/>
        </w:rPr>
        <w:t>-5</w:t>
      </w:r>
      <w:r>
        <w:t xml:space="preserve"> Ом, х</w:t>
      </w:r>
      <w:r>
        <w:rPr>
          <w:vertAlign w:val="subscript"/>
        </w:rPr>
        <w:t>ТТ</w:t>
      </w:r>
      <w:r>
        <w:t>=35*10</w:t>
      </w:r>
      <w:r w:rsidRPr="00621517">
        <w:rPr>
          <w:vertAlign w:val="superscript"/>
        </w:rPr>
        <w:t>-5</w:t>
      </w:r>
      <w:r>
        <w:t xml:space="preserve"> Ом, </w:t>
      </w:r>
      <w:r>
        <w:rPr>
          <w:lang w:val="en-US"/>
        </w:rPr>
        <w:t>r</w:t>
      </w:r>
      <w:r>
        <w:rPr>
          <w:vertAlign w:val="subscript"/>
        </w:rPr>
        <w:t>ТТ</w:t>
      </w:r>
      <w:r>
        <w:t>=20*10</w:t>
      </w:r>
      <w:r w:rsidRPr="00621517">
        <w:rPr>
          <w:vertAlign w:val="superscript"/>
        </w:rPr>
        <w:t>-5</w:t>
      </w:r>
      <w:r>
        <w:t xml:space="preserve"> Ом,</w:t>
      </w:r>
      <w:r w:rsidRPr="002A7654">
        <w:t xml:space="preserve"> </w:t>
      </w:r>
      <w:r>
        <w:rPr>
          <w:lang w:val="en-US"/>
        </w:rPr>
        <w:t>r</w:t>
      </w:r>
      <w:r>
        <w:rPr>
          <w:vertAlign w:val="subscript"/>
        </w:rPr>
        <w:t>К</w:t>
      </w:r>
      <w:r>
        <w:t>=1500*10</w:t>
      </w:r>
      <w:r w:rsidRPr="00621517">
        <w:rPr>
          <w:vertAlign w:val="superscript"/>
        </w:rPr>
        <w:t>-5</w:t>
      </w:r>
      <w:r>
        <w:t xml:space="preserve"> Ом.</w:t>
      </w:r>
    </w:p>
    <w:p w:rsidR="002A7654" w:rsidRDefault="002A7654" w:rsidP="002A7654"/>
    <w:p w:rsidR="0071712E" w:rsidRPr="002A7654" w:rsidRDefault="0071712E" w:rsidP="00D02DC5"/>
    <w:p w:rsidR="0071712E" w:rsidRDefault="002A7654" w:rsidP="00D02DC5">
      <w:r>
        <w:t>Определим результирующие активное и индуктивное</w:t>
      </w:r>
      <w:r w:rsidR="0071712E" w:rsidRPr="0071712E">
        <w:t xml:space="preserve"> сопротивления:</w:t>
      </w:r>
    </w:p>
    <w:p w:rsidR="00EE529F" w:rsidRDefault="00EE529F" w:rsidP="00D02DC5">
      <w:r>
        <w:t>х</w:t>
      </w:r>
      <w:r>
        <w:rPr>
          <w:rFonts w:cs="Times New Roman"/>
          <w:vertAlign w:val="subscript"/>
        </w:rPr>
        <w:t>Σ</w:t>
      </w:r>
      <w:r>
        <w:t>=</w:t>
      </w:r>
      <w:r w:rsidRPr="00EE529F">
        <w:t xml:space="preserve"> </w:t>
      </w:r>
      <w:r>
        <w:t>х</w:t>
      </w:r>
      <w:r w:rsidRPr="002A7654">
        <w:rPr>
          <w:vertAlign w:val="subscript"/>
        </w:rPr>
        <w:t>КЛ</w:t>
      </w:r>
      <w:proofErr w:type="gramStart"/>
      <w:r>
        <w:rPr>
          <w:vertAlign w:val="subscript"/>
        </w:rPr>
        <w:t>1</w:t>
      </w:r>
      <w:proofErr w:type="gramEnd"/>
      <w:r>
        <w:t>+</w:t>
      </w:r>
      <w:r w:rsidR="00682492">
        <w:t xml:space="preserve"> </w:t>
      </w:r>
      <w:r>
        <w:t>х</w:t>
      </w:r>
      <w:r>
        <w:rPr>
          <w:vertAlign w:val="subscript"/>
        </w:rPr>
        <w:t>Т3</w:t>
      </w:r>
      <w:r>
        <w:t>+</w:t>
      </w:r>
      <w:r w:rsidR="00682492">
        <w:t xml:space="preserve"> </w:t>
      </w:r>
      <w:r>
        <w:t>х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+</w:t>
      </w:r>
      <w:r w:rsidR="00682492">
        <w:t xml:space="preserve"> </w:t>
      </w:r>
      <w:proofErr w:type="spellStart"/>
      <w:r>
        <w:t>х</w:t>
      </w:r>
      <w:r>
        <w:rPr>
          <w:vertAlign w:val="subscript"/>
        </w:rPr>
        <w:t>А</w:t>
      </w:r>
      <w:r>
        <w:t>+</w:t>
      </w:r>
      <w:proofErr w:type="spellEnd"/>
      <w:r w:rsidR="00682492">
        <w:t xml:space="preserve"> </w:t>
      </w:r>
      <w:proofErr w:type="spellStart"/>
      <w:r>
        <w:t>х</w:t>
      </w:r>
      <w:r>
        <w:rPr>
          <w:vertAlign w:val="subscript"/>
        </w:rPr>
        <w:t>ТТ</w:t>
      </w:r>
      <w:r>
        <w:t>=</w:t>
      </w:r>
      <w:proofErr w:type="spellEnd"/>
      <w:r>
        <w:t>(</w:t>
      </w:r>
      <w:r w:rsidR="00490A0D">
        <w:t>4,063+360+195,959</w:t>
      </w:r>
      <w:r>
        <w:t>+4,5+35)*</w:t>
      </w:r>
      <w:r w:rsidRPr="00EE529F">
        <w:t xml:space="preserve"> </w:t>
      </w:r>
      <w:r>
        <w:t>10</w:t>
      </w:r>
      <w:r w:rsidRPr="00621517">
        <w:rPr>
          <w:vertAlign w:val="superscript"/>
        </w:rPr>
        <w:t>-5</w:t>
      </w:r>
      <w:r>
        <w:t xml:space="preserve">=  </w:t>
      </w:r>
    </w:p>
    <w:p w:rsidR="00EE529F" w:rsidRDefault="00EE529F" w:rsidP="00EE529F">
      <w:pPr>
        <w:ind w:firstLine="0"/>
      </w:pPr>
      <w:r>
        <w:t>=</w:t>
      </w:r>
      <w:r w:rsidR="00490A0D">
        <w:t>599,523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EE529F" w:rsidRDefault="00EE529F" w:rsidP="00EE529F">
      <w:proofErr w:type="gramStart"/>
      <w:r>
        <w:rPr>
          <w:lang w:val="en-US"/>
        </w:rPr>
        <w:t>r</w:t>
      </w:r>
      <w:r>
        <w:rPr>
          <w:rFonts w:cs="Times New Roman"/>
          <w:vertAlign w:val="subscript"/>
        </w:rPr>
        <w:t>Σ</w:t>
      </w:r>
      <w:proofErr w:type="gramEnd"/>
      <w:r>
        <w:t>=</w:t>
      </w:r>
      <w:r w:rsidRPr="00EE529F">
        <w:t xml:space="preserve"> </w:t>
      </w:r>
      <w:r>
        <w:rPr>
          <w:lang w:val="en-US"/>
        </w:rPr>
        <w:t>r</w:t>
      </w:r>
      <w:r w:rsidRPr="002A7654">
        <w:rPr>
          <w:vertAlign w:val="subscript"/>
        </w:rPr>
        <w:t>КЛ</w:t>
      </w:r>
      <w:r>
        <w:rPr>
          <w:vertAlign w:val="subscript"/>
        </w:rPr>
        <w:t>1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Т3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А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ТТ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К</w:t>
      </w:r>
      <w:r>
        <w:t>=(</w:t>
      </w:r>
      <w:r w:rsidR="00490A0D">
        <w:t>193,016+8775+100</w:t>
      </w:r>
      <w:r>
        <w:t>+6+20+1500)*</w:t>
      </w:r>
      <w:r w:rsidRPr="00EE529F">
        <w:t xml:space="preserve"> </w:t>
      </w:r>
      <w:r>
        <w:t>10</w:t>
      </w:r>
      <w:r w:rsidRPr="00621517">
        <w:rPr>
          <w:vertAlign w:val="superscript"/>
        </w:rPr>
        <w:t>-5</w:t>
      </w:r>
      <w:r>
        <w:t xml:space="preserve">=  </w:t>
      </w:r>
    </w:p>
    <w:p w:rsidR="00EE529F" w:rsidRDefault="00EE529F" w:rsidP="00EE529F">
      <w:pPr>
        <w:ind w:firstLine="0"/>
      </w:pPr>
      <w:r>
        <w:t>=</w:t>
      </w:r>
      <w:r w:rsidR="00490A0D">
        <w:t>10594,016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EE529F" w:rsidRDefault="00EE529F" w:rsidP="00EE529F">
      <w:proofErr w:type="gramStart"/>
      <w:r>
        <w:rPr>
          <w:lang w:val="en-US"/>
        </w:rPr>
        <w:t>z</w:t>
      </w:r>
      <w:r>
        <w:rPr>
          <w:rFonts w:cs="Times New Roman"/>
          <w:vertAlign w:val="subscript"/>
        </w:rPr>
        <w:t>Σ</w:t>
      </w:r>
      <w:proofErr w:type="gramEnd"/>
      <w:r>
        <w:t>=(</w:t>
      </w:r>
      <w:r>
        <w:rPr>
          <w:lang w:val="en-US"/>
        </w:rPr>
        <w:t>x</w:t>
      </w:r>
      <w:r w:rsidRPr="00621517">
        <w:rPr>
          <w:vertAlign w:val="superscript"/>
          <w:lang w:val="en-US"/>
        </w:rPr>
        <w:t>2</w:t>
      </w:r>
      <w:r>
        <w:rPr>
          <w:rFonts w:cs="Times New Roman"/>
          <w:vertAlign w:val="subscript"/>
        </w:rPr>
        <w:t>Σ</w:t>
      </w:r>
      <w:r>
        <w:t>+</w:t>
      </w:r>
      <w:r>
        <w:rPr>
          <w:lang w:val="en-US"/>
        </w:rPr>
        <w:t>r</w:t>
      </w:r>
      <w:r w:rsidRPr="00621517">
        <w:rPr>
          <w:vertAlign w:val="superscript"/>
          <w:lang w:val="en-US"/>
        </w:rPr>
        <w:t>2</w:t>
      </w:r>
      <w:r>
        <w:rPr>
          <w:rFonts w:cs="Times New Roman"/>
          <w:vertAlign w:val="subscript"/>
        </w:rPr>
        <w:t>Σ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1/2</w:t>
      </w:r>
      <w:r>
        <w:rPr>
          <w:lang w:val="en-US"/>
        </w:rPr>
        <w:t>=</w:t>
      </w:r>
      <w:r>
        <w:t>(</w:t>
      </w:r>
      <w:r>
        <w:rPr>
          <w:lang w:val="en-US"/>
        </w:rPr>
        <w:t>(</w:t>
      </w:r>
      <w:r w:rsidR="00490A0D">
        <w:t>599,523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2</w:t>
      </w:r>
      <w:r>
        <w:t>+</w:t>
      </w:r>
      <w:r>
        <w:rPr>
          <w:lang w:val="en-US"/>
        </w:rPr>
        <w:t>(</w:t>
      </w:r>
      <w:r w:rsidR="00490A0D">
        <w:t>10594,016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>)</w:t>
      </w:r>
      <w:r w:rsidRPr="00621517">
        <w:rPr>
          <w:lang w:val="en-US"/>
        </w:rPr>
        <w:t xml:space="preserve"> 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1/2</w:t>
      </w:r>
      <w:r>
        <w:rPr>
          <w:lang w:val="en-US"/>
        </w:rPr>
        <w:t>=</w:t>
      </w:r>
      <w:r w:rsidR="00490A0D">
        <w:t>10610,966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 xml:space="preserve"> </w:t>
      </w:r>
      <w:r>
        <w:t>Ом</w:t>
      </w:r>
    </w:p>
    <w:p w:rsidR="008947CC" w:rsidRDefault="008947CC" w:rsidP="00EE529F">
      <w:r>
        <w:t xml:space="preserve">Ток трехфазного </w:t>
      </w:r>
      <w:proofErr w:type="gramStart"/>
      <w:r>
        <w:t>КЗ</w:t>
      </w:r>
      <w:proofErr w:type="gramEnd"/>
      <w:r>
        <w:t xml:space="preserve"> от системы:</w:t>
      </w:r>
    </w:p>
    <w:p w:rsidR="008947CC" w:rsidRDefault="008947CC" w:rsidP="00EE529F"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</w:t>
      </w:r>
      <w:r>
        <w:rPr>
          <w:lang w:val="en-US"/>
        </w:rPr>
        <w:t>U</w:t>
      </w:r>
      <w:r w:rsidRPr="008947CC">
        <w:rPr>
          <w:vertAlign w:val="subscript"/>
        </w:rPr>
        <w:t>Б</w:t>
      </w:r>
      <w:proofErr w:type="gramStart"/>
      <w:r>
        <w:t>/(</w:t>
      </w:r>
      <w:proofErr w:type="gramEnd"/>
      <w:r>
        <w:t>1,73*</w:t>
      </w:r>
      <w:r>
        <w:rPr>
          <w:lang w:val="en-US"/>
        </w:rPr>
        <w:t>z</w:t>
      </w:r>
      <w:r>
        <w:rPr>
          <w:rFonts w:cs="Times New Roman"/>
          <w:vertAlign w:val="subscript"/>
        </w:rPr>
        <w:t>Σ</w:t>
      </w:r>
      <w:r w:rsidRPr="008947CC">
        <w:rPr>
          <w:rFonts w:cs="Times New Roman"/>
        </w:rPr>
        <w:t>)</w:t>
      </w:r>
      <w:r>
        <w:t>=0,4/(1,73*</w:t>
      </w:r>
      <w:r w:rsidR="00490A0D">
        <w:t>10610,966</w:t>
      </w:r>
      <w:r>
        <w:t>*10</w:t>
      </w:r>
      <w:r w:rsidRPr="00621517">
        <w:rPr>
          <w:vertAlign w:val="superscript"/>
        </w:rPr>
        <w:t>-5</w:t>
      </w:r>
      <w:r>
        <w:t>)=</w:t>
      </w:r>
      <w:r w:rsidR="00490A0D">
        <w:t>2,176</w:t>
      </w:r>
      <w:r>
        <w:t xml:space="preserve"> кА</w:t>
      </w:r>
    </w:p>
    <w:p w:rsidR="008947CC" w:rsidRDefault="008947CC" w:rsidP="00EE529F">
      <w:r>
        <w:t xml:space="preserve">Питающий точку </w:t>
      </w:r>
      <w:proofErr w:type="gramStart"/>
      <w:r>
        <w:t>КЗ</w:t>
      </w:r>
      <w:proofErr w:type="gramEnd"/>
      <w:r>
        <w:t xml:space="preserve"> ток от асинхронных двигателей:</w:t>
      </w:r>
    </w:p>
    <w:p w:rsidR="00467013" w:rsidRDefault="00976E1C" w:rsidP="00467013">
      <w:pPr>
        <w:jc w:val="right"/>
      </w:pPr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 w:rsidRPr="00976E1C">
        <w:rPr>
          <w:vertAlign w:val="subscript"/>
        </w:rPr>
        <w:t>АД</w:t>
      </w:r>
      <w:r>
        <w:t>=</w:t>
      </w:r>
      <w:r w:rsidR="00467013" w:rsidRPr="00467013">
        <w:rPr>
          <w:lang w:val="en-US"/>
        </w:rPr>
        <w:t xml:space="preserve"> </w:t>
      </w:r>
      <w:r w:rsidR="00467013">
        <w:t>Е</w:t>
      </w:r>
      <w:r w:rsidR="00467013" w:rsidRPr="00976E1C">
        <w:rPr>
          <w:vertAlign w:val="superscript"/>
          <w:lang w:val="en-US"/>
        </w:rPr>
        <w:t>’’</w:t>
      </w:r>
      <w:r w:rsidR="00467013" w:rsidRPr="00976E1C">
        <w:rPr>
          <w:vertAlign w:val="subscript"/>
        </w:rPr>
        <w:t>АД</w:t>
      </w:r>
      <w:r w:rsidR="00467013">
        <w:t>*</w:t>
      </w:r>
      <w:r w:rsidR="00467013">
        <w:rPr>
          <w:lang w:val="en-US"/>
        </w:rPr>
        <w:t>I</w:t>
      </w:r>
      <w:r w:rsidR="00467013" w:rsidRPr="00467013">
        <w:rPr>
          <w:vertAlign w:val="subscript"/>
        </w:rPr>
        <w:t>Н</w:t>
      </w:r>
      <w:r>
        <w:t>/</w:t>
      </w:r>
      <w:r w:rsidR="00467013">
        <w:t>Х</w:t>
      </w:r>
      <w:r w:rsidR="00467013" w:rsidRPr="00976E1C">
        <w:rPr>
          <w:vertAlign w:val="subscript"/>
        </w:rPr>
        <w:t>АД</w:t>
      </w:r>
      <w:r w:rsidR="00467013">
        <w:t xml:space="preserve"> </w:t>
      </w:r>
      <w:proofErr w:type="gramStart"/>
      <w:r>
        <w:t>=</w:t>
      </w:r>
      <w:r w:rsidR="00467013">
        <w:t>(</w:t>
      </w:r>
      <w:proofErr w:type="gramEnd"/>
      <w:r w:rsidR="00467013">
        <w:t>Е</w:t>
      </w:r>
      <w:r w:rsidR="00467013" w:rsidRPr="00976E1C">
        <w:rPr>
          <w:vertAlign w:val="superscript"/>
          <w:lang w:val="en-US"/>
        </w:rPr>
        <w:t>’’</w:t>
      </w:r>
      <w:r w:rsidR="00467013" w:rsidRPr="00976E1C">
        <w:rPr>
          <w:vertAlign w:val="subscript"/>
        </w:rPr>
        <w:t>АД</w:t>
      </w:r>
      <w:r w:rsidR="00467013">
        <w:t>/Х</w:t>
      </w:r>
      <w:r w:rsidR="00467013" w:rsidRPr="00976E1C">
        <w:rPr>
          <w:vertAlign w:val="subscript"/>
        </w:rPr>
        <w:t>АД</w:t>
      </w:r>
      <w:r w:rsidR="00467013">
        <w:t>)*Р</w:t>
      </w:r>
      <w:r w:rsidR="00467013" w:rsidRPr="00467013">
        <w:rPr>
          <w:vertAlign w:val="subscript"/>
        </w:rPr>
        <w:t>Н</w:t>
      </w:r>
      <w:r w:rsidR="00467013">
        <w:t>/(1,73*</w:t>
      </w:r>
      <w:r w:rsidR="00467013">
        <w:rPr>
          <w:lang w:val="en-US"/>
        </w:rPr>
        <w:t>U</w:t>
      </w:r>
      <w:r w:rsidR="00467013" w:rsidRPr="00467013">
        <w:rPr>
          <w:vertAlign w:val="subscript"/>
        </w:rPr>
        <w:t>Н</w:t>
      </w:r>
      <w:r w:rsidR="00467013">
        <w:t>*</w:t>
      </w:r>
      <w:proofErr w:type="spellStart"/>
      <w:r w:rsidR="00467013">
        <w:rPr>
          <w:lang w:val="en-US"/>
        </w:rPr>
        <w:t>cos</w:t>
      </w:r>
      <w:r w:rsidR="00467013">
        <w:rPr>
          <w:rFonts w:cs="Times New Roman"/>
          <w:lang w:val="en-US"/>
        </w:rPr>
        <w:t>φ</w:t>
      </w:r>
      <w:proofErr w:type="spellEnd"/>
      <w:r w:rsidR="00467013" w:rsidRPr="00467013">
        <w:rPr>
          <w:vertAlign w:val="subscript"/>
        </w:rPr>
        <w:t>Н</w:t>
      </w:r>
      <w:r w:rsidR="00467013">
        <w:t>)</w:t>
      </w:r>
      <w:r w:rsidR="00467013">
        <w:tab/>
      </w:r>
      <w:r w:rsidR="00467013">
        <w:tab/>
      </w:r>
      <w:r w:rsidR="00467013" w:rsidRPr="00467013">
        <w:t xml:space="preserve"> </w:t>
      </w:r>
      <w:r w:rsidR="00467013">
        <w:t>(2.1)</w:t>
      </w:r>
    </w:p>
    <w:p w:rsidR="0071712E" w:rsidRPr="0071712E" w:rsidRDefault="0071712E" w:rsidP="00D02DC5">
      <w:r w:rsidRPr="0071712E">
        <w:t xml:space="preserve">где </w:t>
      </w:r>
      <w:r w:rsidR="00467013">
        <w:t>Е</w:t>
      </w:r>
      <w:proofErr w:type="gramStart"/>
      <w:r w:rsidR="00467013" w:rsidRPr="00976E1C">
        <w:rPr>
          <w:vertAlign w:val="superscript"/>
          <w:lang w:val="en-US"/>
        </w:rPr>
        <w:t>’’</w:t>
      </w:r>
      <w:proofErr w:type="gramEnd"/>
      <w:r w:rsidR="00467013" w:rsidRPr="00976E1C">
        <w:rPr>
          <w:vertAlign w:val="subscript"/>
        </w:rPr>
        <w:t>АД</w:t>
      </w:r>
      <w:r w:rsidRPr="0071712E">
        <w:t xml:space="preserve">, </w:t>
      </w:r>
      <w:r w:rsidR="00467013">
        <w:t>Х</w:t>
      </w:r>
      <w:r w:rsidR="00467013" w:rsidRPr="00976E1C">
        <w:rPr>
          <w:vertAlign w:val="subscript"/>
        </w:rPr>
        <w:t>АД</w:t>
      </w:r>
      <w:r w:rsidRPr="0071712E">
        <w:t xml:space="preserve"> </w:t>
      </w:r>
      <w:r w:rsidR="00467013">
        <w:t>–</w:t>
      </w:r>
      <w:r w:rsidRPr="0071712E">
        <w:t xml:space="preserve"> </w:t>
      </w:r>
      <w:r w:rsidR="00467013">
        <w:t>приняты приближенно</w:t>
      </w:r>
      <w:r w:rsidR="006B1A5F">
        <w:t>.</w:t>
      </w:r>
    </w:p>
    <w:p w:rsidR="00467013" w:rsidRDefault="00467013" w:rsidP="00467013"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 w:rsidRPr="00976E1C">
        <w:rPr>
          <w:vertAlign w:val="subscript"/>
        </w:rPr>
        <w:t>АД</w:t>
      </w:r>
      <w:proofErr w:type="gramStart"/>
      <w:r>
        <w:t>=(</w:t>
      </w:r>
      <w:proofErr w:type="gramEnd"/>
      <w:r>
        <w:t>0,9/0,2)*</w:t>
      </w:r>
      <w:r w:rsidR="00062A21">
        <w:t>1</w:t>
      </w:r>
      <w:r>
        <w:t>/(1,73*0,4*0,85)=</w:t>
      </w:r>
      <w:r w:rsidR="00062A21">
        <w:t>7,641</w:t>
      </w:r>
      <w:r>
        <w:t xml:space="preserve"> кА</w:t>
      </w:r>
    </w:p>
    <w:p w:rsidR="0071712E" w:rsidRDefault="00467013" w:rsidP="00D02DC5">
      <w:r w:rsidRPr="00467013">
        <w:t xml:space="preserve">Питающий точку </w:t>
      </w:r>
      <w:proofErr w:type="gramStart"/>
      <w:r w:rsidRPr="00467013">
        <w:t>КЗ</w:t>
      </w:r>
      <w:proofErr w:type="gramEnd"/>
      <w:r w:rsidRPr="00467013">
        <w:t xml:space="preserve"> ток от </w:t>
      </w:r>
      <w:r w:rsidR="0071712E" w:rsidRPr="00467013">
        <w:t>нагрузки:</w:t>
      </w:r>
    </w:p>
    <w:p w:rsidR="008C0EF6" w:rsidRDefault="008C0EF6" w:rsidP="008C0EF6">
      <w:pPr>
        <w:jc w:val="right"/>
      </w:pPr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>
        <w:rPr>
          <w:vertAlign w:val="subscript"/>
        </w:rPr>
        <w:t>Н</w:t>
      </w:r>
      <w:r>
        <w:t>=</w:t>
      </w:r>
      <w:r w:rsidRPr="00467013">
        <w:rPr>
          <w:lang w:val="en-US"/>
        </w:rPr>
        <w:t xml:space="preserve"> </w:t>
      </w:r>
      <w:r>
        <w:t>Е</w:t>
      </w:r>
      <w:r w:rsidRPr="00976E1C">
        <w:rPr>
          <w:vertAlign w:val="superscript"/>
          <w:lang w:val="en-US"/>
        </w:rPr>
        <w:t>’’</w:t>
      </w:r>
      <w:r>
        <w:rPr>
          <w:vertAlign w:val="subscript"/>
        </w:rPr>
        <w:t>Н</w:t>
      </w:r>
      <w:r>
        <w:t>*</w:t>
      </w:r>
      <w:r>
        <w:rPr>
          <w:lang w:val="en-US"/>
        </w:rPr>
        <w:t>I</w:t>
      </w:r>
      <w:r w:rsidRPr="00467013">
        <w:rPr>
          <w:vertAlign w:val="subscript"/>
        </w:rPr>
        <w:t>Н</w:t>
      </w:r>
      <w:r>
        <w:t>/Х</w:t>
      </w:r>
      <w:r>
        <w:rPr>
          <w:vertAlign w:val="subscript"/>
        </w:rPr>
        <w:t>Н</w:t>
      </w:r>
      <w:r>
        <w:t xml:space="preserve"> </w:t>
      </w:r>
      <w:proofErr w:type="gramStart"/>
      <w:r>
        <w:t>=(</w:t>
      </w:r>
      <w:proofErr w:type="gramEnd"/>
      <w:r>
        <w:t>Е</w:t>
      </w:r>
      <w:r w:rsidRPr="00976E1C">
        <w:rPr>
          <w:vertAlign w:val="superscript"/>
          <w:lang w:val="en-US"/>
        </w:rPr>
        <w:t>’’</w:t>
      </w:r>
      <w:r w:rsidRPr="00976E1C">
        <w:rPr>
          <w:vertAlign w:val="subscript"/>
        </w:rPr>
        <w:t>АД</w:t>
      </w:r>
      <w:r>
        <w:t>/Х</w:t>
      </w:r>
      <w:r>
        <w:rPr>
          <w:vertAlign w:val="subscript"/>
        </w:rPr>
        <w:t>Н</w:t>
      </w:r>
      <w:r>
        <w:t>)*</w:t>
      </w:r>
      <w:r>
        <w:rPr>
          <w:lang w:val="en-US"/>
        </w:rPr>
        <w:t>S</w:t>
      </w:r>
      <w:r w:rsidRPr="00467013">
        <w:rPr>
          <w:vertAlign w:val="subscript"/>
        </w:rPr>
        <w:t>Н</w:t>
      </w:r>
      <w:r>
        <w:rPr>
          <w:rFonts w:cs="Times New Roman"/>
          <w:vertAlign w:val="subscript"/>
        </w:rPr>
        <w:t>Σ</w:t>
      </w:r>
      <w:r>
        <w:t>/(1,73*</w:t>
      </w:r>
      <w:r>
        <w:rPr>
          <w:lang w:val="en-US"/>
        </w:rPr>
        <w:t>U</w:t>
      </w:r>
      <w:r w:rsidRPr="00467013">
        <w:rPr>
          <w:vertAlign w:val="subscript"/>
        </w:rPr>
        <w:t>Н</w:t>
      </w:r>
      <w:r>
        <w:t>)</w:t>
      </w:r>
      <w:r>
        <w:tab/>
      </w:r>
      <w:r>
        <w:tab/>
      </w:r>
      <w:r>
        <w:tab/>
      </w:r>
      <w:r w:rsidRPr="00467013">
        <w:t xml:space="preserve"> </w:t>
      </w:r>
      <w:r>
        <w:t>(2.2)</w:t>
      </w:r>
    </w:p>
    <w:p w:rsidR="0071712E" w:rsidRPr="0071712E" w:rsidRDefault="0071712E" w:rsidP="00D02DC5">
      <w:r w:rsidRPr="0071712E">
        <w:t xml:space="preserve">где </w:t>
      </w:r>
      <w:r w:rsidR="008C0EF6">
        <w:t>Е</w:t>
      </w:r>
      <w:proofErr w:type="gramStart"/>
      <w:r w:rsidR="008C0EF6" w:rsidRPr="00976E1C">
        <w:rPr>
          <w:vertAlign w:val="superscript"/>
          <w:lang w:val="en-US"/>
        </w:rPr>
        <w:t>’’</w:t>
      </w:r>
      <w:proofErr w:type="gramEnd"/>
      <w:r w:rsidR="008C0EF6">
        <w:rPr>
          <w:vertAlign w:val="subscript"/>
        </w:rPr>
        <w:t>Н</w:t>
      </w:r>
      <w:r w:rsidRPr="0071712E">
        <w:t xml:space="preserve">, </w:t>
      </w:r>
      <w:r w:rsidR="008C0EF6">
        <w:t>Х</w:t>
      </w:r>
      <w:r w:rsidR="008C0EF6">
        <w:rPr>
          <w:vertAlign w:val="subscript"/>
        </w:rPr>
        <w:t>Н</w:t>
      </w:r>
      <w:r w:rsidRPr="0071712E">
        <w:t xml:space="preserve"> - </w:t>
      </w:r>
      <w:r w:rsidR="008C0EF6">
        <w:t>приняты приближенно</w:t>
      </w:r>
      <w:r w:rsidR="008C0EF6" w:rsidRPr="0071712E">
        <w:t xml:space="preserve"> </w:t>
      </w:r>
      <w:r w:rsidRPr="0071712E">
        <w:t>[1,2]</w:t>
      </w:r>
      <w:r w:rsidR="00014391">
        <w:t>.</w:t>
      </w:r>
    </w:p>
    <w:p w:rsidR="008C0EF6" w:rsidRDefault="008C0EF6" w:rsidP="00D02DC5"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>
        <w:rPr>
          <w:vertAlign w:val="subscript"/>
        </w:rPr>
        <w:t>Н</w:t>
      </w:r>
      <w:proofErr w:type="gramStart"/>
      <w:r>
        <w:t>=(</w:t>
      </w:r>
      <w:proofErr w:type="gramEnd"/>
      <w:r>
        <w:t>0,85/0,35)*</w:t>
      </w:r>
      <w:r w:rsidR="00490A0D">
        <w:t>2</w:t>
      </w:r>
      <w:r>
        <w:t>/(1,73*0,4)=</w:t>
      </w:r>
      <w:r w:rsidR="00490A0D">
        <w:t>7,011</w:t>
      </w:r>
      <w:r>
        <w:t xml:space="preserve"> кА</w:t>
      </w:r>
    </w:p>
    <w:p w:rsidR="0071712E" w:rsidRDefault="008C0EF6" w:rsidP="00D02DC5">
      <w:r>
        <w:t>Суммарный</w:t>
      </w:r>
      <w:r w:rsidR="0071712E" w:rsidRPr="0071712E">
        <w:t xml:space="preserve"> ток </w:t>
      </w:r>
      <w:r>
        <w:t xml:space="preserve">трехфазного </w:t>
      </w:r>
      <w:proofErr w:type="gramStart"/>
      <w:r>
        <w:t>КЗ</w:t>
      </w:r>
      <w:proofErr w:type="gramEnd"/>
      <w:r w:rsidR="0071712E" w:rsidRPr="0071712E">
        <w:t>:</w:t>
      </w:r>
    </w:p>
    <w:p w:rsidR="008C0EF6" w:rsidRDefault="008C0EF6" w:rsidP="00D02DC5">
      <w:r>
        <w:rPr>
          <w:lang w:val="en-US"/>
        </w:rPr>
        <w:t>I</w:t>
      </w:r>
      <w:r>
        <w:rPr>
          <w:vertAlign w:val="subscript"/>
        </w:rPr>
        <w:t>К</w:t>
      </w:r>
      <w:r>
        <w:rPr>
          <w:rFonts w:cs="Times New Roman"/>
          <w:vertAlign w:val="subscript"/>
        </w:rPr>
        <w:t>Σ</w:t>
      </w:r>
      <w:r>
        <w:t>=</w:t>
      </w:r>
      <w:r w:rsidRPr="008C0EF6">
        <w:rPr>
          <w:lang w:val="en-US"/>
        </w:rPr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+</w:t>
      </w:r>
      <w:r w:rsidRPr="008C0EF6">
        <w:rPr>
          <w:lang w:val="en-US"/>
        </w:rPr>
        <w:t xml:space="preserve"> </w:t>
      </w:r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 w:rsidRPr="00976E1C">
        <w:rPr>
          <w:vertAlign w:val="subscript"/>
        </w:rPr>
        <w:t>АД</w:t>
      </w:r>
      <w:r>
        <w:t>+</w:t>
      </w:r>
      <w:r w:rsidRPr="008C0EF6">
        <w:rPr>
          <w:lang w:val="en-US"/>
        </w:rPr>
        <w:t xml:space="preserve"> </w:t>
      </w:r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>
        <w:rPr>
          <w:vertAlign w:val="subscript"/>
        </w:rPr>
        <w:t>Н</w:t>
      </w:r>
      <w:r>
        <w:t>=</w:t>
      </w:r>
      <w:r w:rsidR="00490A0D">
        <w:t>2,176+7,641+7,011=16,829</w:t>
      </w:r>
      <w:r>
        <w:t xml:space="preserve"> кА</w:t>
      </w:r>
    </w:p>
    <w:p w:rsidR="008C0EF6" w:rsidRDefault="008C0EF6" w:rsidP="00D02DC5">
      <w:r>
        <w:t>Определим отношение результирующих индуктивного и активного сопротивлений схемы:</w:t>
      </w:r>
    </w:p>
    <w:p w:rsidR="008C0EF6" w:rsidRDefault="008C0EF6" w:rsidP="00D02DC5">
      <w:r>
        <w:t>х</w:t>
      </w:r>
      <w:r>
        <w:rPr>
          <w:rFonts w:cs="Times New Roman"/>
          <w:vertAlign w:val="subscript"/>
        </w:rPr>
        <w:t>Σ</w:t>
      </w:r>
      <w:r>
        <w:t>/</w:t>
      </w:r>
      <w:r>
        <w:rPr>
          <w:lang w:val="en-US"/>
        </w:rPr>
        <w:t>r</w:t>
      </w:r>
      <w:r>
        <w:rPr>
          <w:rFonts w:cs="Times New Roman"/>
          <w:vertAlign w:val="subscript"/>
        </w:rPr>
        <w:t>Σ</w:t>
      </w:r>
      <w:r>
        <w:t>=(</w:t>
      </w:r>
      <w:r w:rsidR="00490A0D">
        <w:t>599,523</w:t>
      </w:r>
      <w:r>
        <w:t>*10</w:t>
      </w:r>
      <w:r w:rsidRPr="00621517">
        <w:rPr>
          <w:vertAlign w:val="superscript"/>
        </w:rPr>
        <w:t>-5</w:t>
      </w:r>
      <w:r>
        <w:t>)/(</w:t>
      </w:r>
      <w:r w:rsidR="00490A0D">
        <w:t>10594,016</w:t>
      </w:r>
      <w:r>
        <w:t>*10</w:t>
      </w:r>
      <w:r w:rsidRPr="00621517">
        <w:rPr>
          <w:vertAlign w:val="superscript"/>
        </w:rPr>
        <w:t>-5</w:t>
      </w:r>
      <w:r>
        <w:t>)=0,05</w:t>
      </w:r>
      <w:r w:rsidR="00490A0D">
        <w:t>7</w:t>
      </w:r>
    </w:p>
    <w:p w:rsidR="008C0EF6" w:rsidRDefault="008C0EF6" w:rsidP="00D02DC5">
      <w:r>
        <w:t>Определим ударный коэффициент</w:t>
      </w:r>
      <w:r w:rsidR="002D1F30">
        <w:t xml:space="preserve"> от системы</w:t>
      </w:r>
      <w:r>
        <w:t xml:space="preserve"> по специальной кривой </w:t>
      </w:r>
      <w:proofErr w:type="spellStart"/>
      <w:r>
        <w:t>Ку=</w:t>
      </w:r>
      <w:proofErr w:type="spellEnd"/>
      <w:r>
        <w:rPr>
          <w:lang w:val="en-US"/>
        </w:rPr>
        <w:t>f</w:t>
      </w:r>
      <w:r>
        <w:t>(х</w:t>
      </w:r>
      <w:r>
        <w:rPr>
          <w:rFonts w:cs="Times New Roman"/>
          <w:vertAlign w:val="subscript"/>
        </w:rPr>
        <w:t>Σ</w:t>
      </w:r>
      <w:r>
        <w:t>/</w:t>
      </w:r>
      <w:r>
        <w:rPr>
          <w:lang w:val="en-US"/>
        </w:rPr>
        <w:t>r</w:t>
      </w:r>
      <w:r>
        <w:rPr>
          <w:rFonts w:cs="Times New Roman"/>
          <w:vertAlign w:val="subscript"/>
        </w:rPr>
        <w:t>Σ</w:t>
      </w:r>
      <w:r>
        <w:t>):</w:t>
      </w:r>
    </w:p>
    <w:p w:rsidR="008C0EF6" w:rsidRDefault="008C0EF6" w:rsidP="00D02DC5">
      <w:r>
        <w:t>К</w:t>
      </w:r>
      <w:r>
        <w:rPr>
          <w:vertAlign w:val="subscript"/>
        </w:rPr>
        <w:t>У</w:t>
      </w:r>
      <w:proofErr w:type="gramStart"/>
      <w:r w:rsidRPr="008947CC">
        <w:rPr>
          <w:vertAlign w:val="subscript"/>
        </w:rPr>
        <w:t>.С</w:t>
      </w:r>
      <w:proofErr w:type="gramEnd"/>
      <w:r w:rsidRPr="008947CC">
        <w:rPr>
          <w:vertAlign w:val="subscript"/>
        </w:rPr>
        <w:t>ИС</w:t>
      </w:r>
      <w:r>
        <w:t>=1,00.</w:t>
      </w:r>
    </w:p>
    <w:p w:rsidR="002D1F30" w:rsidRPr="002D1F30" w:rsidRDefault="002D1F30" w:rsidP="00D02DC5">
      <w:r>
        <w:t xml:space="preserve">Ударные коэффициенты от нагрузки и асинхронных двигателей приняты согласно рекомендациям </w:t>
      </w:r>
      <w:r>
        <w:rPr>
          <w:lang w:val="en-US"/>
        </w:rPr>
        <w:t>[</w:t>
      </w:r>
      <w:r>
        <w:t>1</w:t>
      </w:r>
      <w:r>
        <w:rPr>
          <w:lang w:val="en-US"/>
        </w:rPr>
        <w:t>]</w:t>
      </w:r>
      <w:r>
        <w:t>.</w:t>
      </w:r>
    </w:p>
    <w:p w:rsidR="0071712E" w:rsidRDefault="002D1F30" w:rsidP="00EF2D7D">
      <w:r>
        <w:t>Составляющие ударного тока</w:t>
      </w:r>
      <w:r w:rsidR="0071712E" w:rsidRPr="0071712E">
        <w:t xml:space="preserve"> от элементов схемы:</w:t>
      </w:r>
    </w:p>
    <w:p w:rsidR="002D1F30" w:rsidRDefault="002D1F30" w:rsidP="00EF2D7D"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СИС</w:t>
      </w:r>
      <w:r>
        <w:t>=</w:t>
      </w:r>
      <w:r w:rsidRPr="002D1F30">
        <w:t xml:space="preserve"> </w:t>
      </w:r>
      <w:r>
        <w:t>К</w:t>
      </w:r>
      <w:r>
        <w:rPr>
          <w:vertAlign w:val="subscript"/>
        </w:rPr>
        <w:t>У</w:t>
      </w:r>
      <w:r w:rsidRPr="008947CC">
        <w:rPr>
          <w:vertAlign w:val="subscript"/>
        </w:rPr>
        <w:t>.СИС</w:t>
      </w:r>
      <w:r>
        <w:t>*1</w:t>
      </w:r>
      <w:proofErr w:type="gramStart"/>
      <w:r>
        <w:t>,41</w:t>
      </w:r>
      <w:proofErr w:type="gramEnd"/>
      <w:r>
        <w:t>*</w:t>
      </w:r>
      <w:r w:rsidRPr="002D1F30">
        <w:rPr>
          <w:lang w:val="en-US"/>
        </w:rPr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1*1,41*</w:t>
      </w:r>
      <w:r w:rsidR="00490A0D">
        <w:t>2,176=3,078</w:t>
      </w:r>
      <w:r>
        <w:t xml:space="preserve"> кА</w:t>
      </w:r>
    </w:p>
    <w:p w:rsidR="002D1F30" w:rsidRDefault="002D1F30" w:rsidP="002D1F30"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АД</w:t>
      </w:r>
      <w:r>
        <w:t>=</w:t>
      </w:r>
      <w:r w:rsidRPr="002D1F30">
        <w:t xml:space="preserve"> </w:t>
      </w:r>
      <w:r>
        <w:t>К</w:t>
      </w:r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АД</w:t>
      </w:r>
      <w:r>
        <w:t>*1</w:t>
      </w:r>
      <w:proofErr w:type="gramStart"/>
      <w:r>
        <w:t>,41</w:t>
      </w:r>
      <w:proofErr w:type="gramEnd"/>
      <w:r>
        <w:t>*</w:t>
      </w:r>
      <w:r w:rsidRPr="002D1F30">
        <w:rPr>
          <w:lang w:val="en-US"/>
        </w:rPr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1,3*1,41*</w:t>
      </w:r>
      <w:r w:rsidR="00490A0D">
        <w:t>7,641=14,049</w:t>
      </w:r>
      <w:r>
        <w:t xml:space="preserve"> кА</w:t>
      </w:r>
    </w:p>
    <w:p w:rsidR="002D1F30" w:rsidRDefault="002D1F30" w:rsidP="002D1F30"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Н</w:t>
      </w:r>
      <w:r>
        <w:t>=</w:t>
      </w:r>
      <w:r w:rsidRPr="002D1F30">
        <w:t xml:space="preserve"> </w:t>
      </w:r>
      <w:r>
        <w:t>К</w:t>
      </w:r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Н</w:t>
      </w:r>
      <w:r>
        <w:t>*1</w:t>
      </w:r>
      <w:proofErr w:type="gramStart"/>
      <w:r>
        <w:t>,41</w:t>
      </w:r>
      <w:proofErr w:type="gramEnd"/>
      <w:r>
        <w:t>*</w:t>
      </w:r>
      <w:r w:rsidRPr="002D1F30">
        <w:rPr>
          <w:lang w:val="en-US"/>
        </w:rPr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1*1,41*</w:t>
      </w:r>
      <w:r w:rsidR="00490A0D">
        <w:t>7,011=9,915</w:t>
      </w:r>
      <w:r>
        <w:t xml:space="preserve"> кА</w:t>
      </w:r>
    </w:p>
    <w:p w:rsidR="0071712E" w:rsidRDefault="0071712E" w:rsidP="00EF2D7D">
      <w:r w:rsidRPr="0071712E">
        <w:lastRenderedPageBreak/>
        <w:t xml:space="preserve">Суммарный ударный ток в точке </w:t>
      </w:r>
      <w:proofErr w:type="gramStart"/>
      <w:r w:rsidRPr="0071712E">
        <w:t>КЗ</w:t>
      </w:r>
      <w:proofErr w:type="gramEnd"/>
      <w:r w:rsidRPr="0071712E">
        <w:t>:</w:t>
      </w:r>
    </w:p>
    <w:p w:rsidR="00D23EEB" w:rsidRPr="0071712E" w:rsidRDefault="00D23EEB" w:rsidP="00EF2D7D">
      <w:proofErr w:type="spellStart"/>
      <w:proofErr w:type="gram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>
        <w:rPr>
          <w:rFonts w:cs="Times New Roman"/>
          <w:vertAlign w:val="subscript"/>
        </w:rPr>
        <w:t>Σ</w:t>
      </w:r>
      <w:proofErr w:type="gramEnd"/>
      <w:r>
        <w:t>=</w:t>
      </w:r>
      <w:r w:rsidRPr="00D23EEB"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СИС</w:t>
      </w:r>
      <w:r>
        <w:t>+</w:t>
      </w:r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АД</w:t>
      </w:r>
      <w:r>
        <w:t>+</w:t>
      </w:r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Н</w:t>
      </w:r>
      <w:r>
        <w:t>=</w:t>
      </w:r>
      <w:r w:rsidR="00490A0D">
        <w:t>3,078+14,049+9,915=27,041</w:t>
      </w:r>
      <w:r>
        <w:t xml:space="preserve"> кА</w:t>
      </w:r>
    </w:p>
    <w:p w:rsidR="00D1083B" w:rsidRDefault="00D1083B" w:rsidP="00EF2D7D">
      <w:r>
        <w:t xml:space="preserve">Расчеты сведем в таблицу </w:t>
      </w:r>
      <w:r w:rsidR="00EF2D7D">
        <w:t>2</w:t>
      </w:r>
      <w:r>
        <w:t>.1.</w:t>
      </w:r>
    </w:p>
    <w:p w:rsidR="00D1083B" w:rsidRDefault="00D1083B" w:rsidP="00EF2D7D">
      <w:r>
        <w:t xml:space="preserve">Таблица </w:t>
      </w:r>
      <w:r w:rsidR="00EF2D7D">
        <w:t>2</w:t>
      </w:r>
      <w:r>
        <w:t>.1</w:t>
      </w:r>
      <w:r w:rsidR="00EF2D7D">
        <w:t xml:space="preserve"> – </w:t>
      </w:r>
      <w:r>
        <w:t>Результаты расчета трехфазного и ударного ток</w:t>
      </w:r>
      <w:r w:rsidR="00D23EEB">
        <w:t>ов</w:t>
      </w:r>
      <w:r>
        <w:t xml:space="preserve"> </w:t>
      </w:r>
      <w:proofErr w:type="gramStart"/>
      <w:r w:rsidR="00D23EEB">
        <w:t>КЗ</w:t>
      </w:r>
      <w:proofErr w:type="gramEnd"/>
      <w:r>
        <w:t xml:space="preserve"> на стороне 0,4 кВ</w:t>
      </w:r>
    </w:p>
    <w:tbl>
      <w:tblPr>
        <w:tblStyle w:val="ab"/>
        <w:tblW w:w="5000" w:type="pct"/>
        <w:tblLook w:val="04A0"/>
      </w:tblPr>
      <w:tblGrid>
        <w:gridCol w:w="2013"/>
        <w:gridCol w:w="1914"/>
        <w:gridCol w:w="1975"/>
        <w:gridCol w:w="1975"/>
        <w:gridCol w:w="1977"/>
      </w:tblGrid>
      <w:tr w:rsidR="00D1083B" w:rsidRPr="00062A21" w:rsidTr="008A5984">
        <w:tc>
          <w:tcPr>
            <w:tcW w:w="1021" w:type="pct"/>
            <w:tcBorders>
              <w:bottom w:val="double" w:sz="4" w:space="0" w:color="auto"/>
            </w:tcBorders>
            <w:vAlign w:val="center"/>
          </w:tcPr>
          <w:p w:rsidR="00D1083B" w:rsidRPr="00062A21" w:rsidRDefault="00EF2D7D" w:rsidP="00EF2D7D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Величина</w:t>
            </w:r>
          </w:p>
        </w:tc>
        <w:tc>
          <w:tcPr>
            <w:tcW w:w="971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Система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Асинхронные двигатели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Нагрузка</w:t>
            </w:r>
          </w:p>
        </w:tc>
        <w:tc>
          <w:tcPr>
            <w:tcW w:w="1003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Итого</w:t>
            </w:r>
          </w:p>
        </w:tc>
      </w:tr>
      <w:tr w:rsidR="00490A0D" w:rsidTr="008A5984">
        <w:tc>
          <w:tcPr>
            <w:tcW w:w="1021" w:type="pct"/>
            <w:tcBorders>
              <w:top w:val="double" w:sz="4" w:space="0" w:color="auto"/>
            </w:tcBorders>
          </w:tcPr>
          <w:p w:rsidR="00490A0D" w:rsidRPr="00062A21" w:rsidRDefault="00490A0D" w:rsidP="00A310F6">
            <w:pPr>
              <w:spacing w:line="276" w:lineRule="auto"/>
              <w:ind w:firstLine="0"/>
              <w:rPr>
                <w:b/>
              </w:rPr>
            </w:pPr>
            <w:proofErr w:type="spellStart"/>
            <w:r w:rsidRPr="00062A21">
              <w:rPr>
                <w:b/>
                <w:lang w:val="en-US"/>
              </w:rPr>
              <w:t>i</w:t>
            </w:r>
            <w:proofErr w:type="spellEnd"/>
            <w:r w:rsidRPr="00062A21">
              <w:rPr>
                <w:b/>
                <w:vertAlign w:val="subscript"/>
              </w:rPr>
              <w:t>У</w:t>
            </w:r>
            <w:r w:rsidRPr="00062A21">
              <w:rPr>
                <w:b/>
              </w:rPr>
              <w:t>, кА</w:t>
            </w:r>
          </w:p>
        </w:tc>
        <w:tc>
          <w:tcPr>
            <w:tcW w:w="971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,078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4,049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,915</w:t>
            </w:r>
          </w:p>
        </w:tc>
        <w:tc>
          <w:tcPr>
            <w:tcW w:w="1003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7,041</w:t>
            </w:r>
          </w:p>
        </w:tc>
      </w:tr>
      <w:tr w:rsidR="00490A0D" w:rsidTr="00D57705">
        <w:tc>
          <w:tcPr>
            <w:tcW w:w="1021" w:type="pct"/>
          </w:tcPr>
          <w:p w:rsidR="00490A0D" w:rsidRPr="00062A21" w:rsidRDefault="00490A0D" w:rsidP="00A310F6">
            <w:pPr>
              <w:spacing w:line="276" w:lineRule="auto"/>
              <w:ind w:firstLine="0"/>
              <w:rPr>
                <w:b/>
              </w:rPr>
            </w:pPr>
            <w:r w:rsidRPr="00062A21">
              <w:rPr>
                <w:b/>
                <w:lang w:val="en-US"/>
              </w:rPr>
              <w:t>I</w:t>
            </w:r>
            <w:r w:rsidRPr="00062A21">
              <w:rPr>
                <w:b/>
                <w:vertAlign w:val="subscript"/>
              </w:rPr>
              <w:t>К</w:t>
            </w:r>
            <w:r w:rsidRPr="00062A21">
              <w:rPr>
                <w:b/>
              </w:rPr>
              <w:t>, кА</w:t>
            </w:r>
          </w:p>
        </w:tc>
        <w:tc>
          <w:tcPr>
            <w:tcW w:w="971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,176</w:t>
            </w:r>
          </w:p>
        </w:tc>
        <w:tc>
          <w:tcPr>
            <w:tcW w:w="1002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,641</w:t>
            </w:r>
          </w:p>
        </w:tc>
        <w:tc>
          <w:tcPr>
            <w:tcW w:w="1002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,011</w:t>
            </w:r>
          </w:p>
        </w:tc>
        <w:tc>
          <w:tcPr>
            <w:tcW w:w="1003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6,829</w:t>
            </w:r>
          </w:p>
        </w:tc>
      </w:tr>
    </w:tbl>
    <w:p w:rsidR="00D1083B" w:rsidRDefault="00D1083B" w:rsidP="00A310F6">
      <w:pPr>
        <w:spacing w:line="276" w:lineRule="auto"/>
      </w:pPr>
    </w:p>
    <w:p w:rsidR="00D1083B" w:rsidRDefault="00D1083B" w:rsidP="00A310F6">
      <w:pPr>
        <w:spacing w:after="200" w:line="276" w:lineRule="auto"/>
        <w:ind w:firstLine="0"/>
        <w:jc w:val="left"/>
      </w:pPr>
      <w:r>
        <w:br w:type="page"/>
      </w:r>
    </w:p>
    <w:p w:rsidR="00D1083B" w:rsidRDefault="00EF2D7D" w:rsidP="00A310F6">
      <w:pPr>
        <w:pStyle w:val="1"/>
        <w:spacing w:line="276" w:lineRule="auto"/>
      </w:pPr>
      <w:bookmarkStart w:id="7" w:name="_Toc515623374"/>
      <w:r>
        <w:lastRenderedPageBreak/>
        <w:t>3</w:t>
      </w:r>
      <w:r w:rsidR="00683F9F">
        <w:t xml:space="preserve"> </w:t>
      </w:r>
      <w:r w:rsidR="00966A4B">
        <w:t>Расчет ток</w:t>
      </w:r>
      <w:r w:rsidR="004C559A">
        <w:t>ов</w:t>
      </w:r>
      <w:r w:rsidR="00966A4B">
        <w:t xml:space="preserve"> </w:t>
      </w:r>
      <w:r w:rsidR="004C559A">
        <w:t>несимметричных</w:t>
      </w:r>
      <w:r w:rsidR="00966A4B">
        <w:t xml:space="preserve"> коротк</w:t>
      </w:r>
      <w:r w:rsidR="004C559A">
        <w:t>их</w:t>
      </w:r>
      <w:r w:rsidR="00966A4B">
        <w:t xml:space="preserve"> замыкани</w:t>
      </w:r>
      <w:r w:rsidR="004C559A">
        <w:t>й</w:t>
      </w:r>
      <w:bookmarkEnd w:id="7"/>
    </w:p>
    <w:p w:rsidR="00966A4B" w:rsidRDefault="00966A4B" w:rsidP="00A310F6">
      <w:pPr>
        <w:spacing w:line="276" w:lineRule="auto"/>
      </w:pPr>
    </w:p>
    <w:p w:rsidR="00252256" w:rsidRPr="00252256" w:rsidRDefault="00EF2D7D" w:rsidP="00EF2D7D">
      <w:r>
        <w:t>Д</w:t>
      </w:r>
      <w:r w:rsidR="00252256" w:rsidRPr="00252256">
        <w:t>ля расчета</w:t>
      </w:r>
      <w:r>
        <w:t xml:space="preserve"> </w:t>
      </w:r>
      <w:r w:rsidR="00252256" w:rsidRPr="00252256">
        <w:t>несимметричного короткого замыкания используе</w:t>
      </w:r>
      <w:r>
        <w:t>м</w:t>
      </w:r>
      <w:r w:rsidR="00252256" w:rsidRPr="00252256">
        <w:t xml:space="preserve"> метод симметричных составляющих</w:t>
      </w:r>
      <w:r>
        <w:t xml:space="preserve">, </w:t>
      </w:r>
      <w:r w:rsidR="001D0506">
        <w:t xml:space="preserve">согласно которому </w:t>
      </w:r>
      <w:r w:rsidR="00252256" w:rsidRPr="00252256">
        <w:t>несимметричн</w:t>
      </w:r>
      <w:r w:rsidR="001D0506">
        <w:t>ая</w:t>
      </w:r>
      <w:r w:rsidR="00252256" w:rsidRPr="00252256">
        <w:t xml:space="preserve"> систем</w:t>
      </w:r>
      <w:r w:rsidR="001D0506">
        <w:t>а</w:t>
      </w:r>
      <w:r w:rsidR="00252256" w:rsidRPr="00252256">
        <w:t xml:space="preserve"> векторов </w:t>
      </w:r>
      <w:r w:rsidR="001D0506">
        <w:t xml:space="preserve">раскладывается </w:t>
      </w:r>
      <w:r w:rsidR="00252256" w:rsidRPr="00252256">
        <w:t>на три симметричных составляющих: прям</w:t>
      </w:r>
      <w:r w:rsidR="001D0506">
        <w:t>ую</w:t>
      </w:r>
      <w:r w:rsidR="00252256" w:rsidRPr="00252256">
        <w:t>, обратн</w:t>
      </w:r>
      <w:r w:rsidR="001D0506">
        <w:t>ую</w:t>
      </w:r>
      <w:r w:rsidR="00252256" w:rsidRPr="00252256">
        <w:t xml:space="preserve"> и нулев</w:t>
      </w:r>
      <w:r w:rsidR="001D0506">
        <w:t>ую</w:t>
      </w:r>
      <w:r w:rsidR="00252256" w:rsidRPr="00252256">
        <w:t xml:space="preserve"> последовательност</w:t>
      </w:r>
      <w:r w:rsidR="001D0506">
        <w:t>и</w:t>
      </w:r>
      <w:r w:rsidR="005A66FA">
        <w:t>.</w:t>
      </w:r>
      <w:r>
        <w:t xml:space="preserve"> </w:t>
      </w:r>
      <w:r w:rsidR="00252256" w:rsidRPr="00252256">
        <w:t xml:space="preserve">Каждой из </w:t>
      </w:r>
      <w:r w:rsidR="005A66FA">
        <w:t>этих последовательностей</w:t>
      </w:r>
      <w:r w:rsidR="00252256" w:rsidRPr="00252256">
        <w:t xml:space="preserve"> соответствует своя схема замещения.</w:t>
      </w:r>
    </w:p>
    <w:p w:rsidR="00966A4B" w:rsidRDefault="00966A4B" w:rsidP="00EF2D7D"/>
    <w:p w:rsidR="00252256" w:rsidRPr="004C559A" w:rsidRDefault="00EF2D7D" w:rsidP="004C559A">
      <w:pPr>
        <w:pStyle w:val="1"/>
      </w:pPr>
      <w:bookmarkStart w:id="8" w:name="_Toc515623375"/>
      <w:r w:rsidRPr="004C559A">
        <w:t>3.1</w:t>
      </w:r>
      <w:r w:rsidR="00252256" w:rsidRPr="004C559A">
        <w:t xml:space="preserve"> </w:t>
      </w:r>
      <w:r w:rsidR="00A304FC" w:rsidRPr="004C559A">
        <w:t>Определе</w:t>
      </w:r>
      <w:r w:rsidR="00AE0730">
        <w:t>ние суммарного сопрот</w:t>
      </w:r>
      <w:r w:rsidR="00A304FC" w:rsidRPr="004C559A">
        <w:t xml:space="preserve">ивления </w:t>
      </w:r>
      <w:r w:rsidR="00252256" w:rsidRPr="004C559A">
        <w:t>прямой последовательности</w:t>
      </w:r>
      <w:bookmarkEnd w:id="8"/>
      <w:r w:rsidR="00252256" w:rsidRPr="004C559A">
        <w:t xml:space="preserve"> </w:t>
      </w:r>
    </w:p>
    <w:p w:rsidR="00252256" w:rsidRDefault="00252256" w:rsidP="00A310F6">
      <w:pPr>
        <w:spacing w:line="276" w:lineRule="auto"/>
      </w:pPr>
    </w:p>
    <w:p w:rsidR="007F079D" w:rsidRPr="007F079D" w:rsidRDefault="007F079D" w:rsidP="00EF2D7D">
      <w:r w:rsidRPr="007F079D">
        <w:t>Схема прямой последовательности (</w:t>
      </w:r>
      <w:r w:rsidR="00EF2D7D">
        <w:t>рисунок 3.1</w:t>
      </w:r>
      <w:r w:rsidRPr="007F079D">
        <w:t xml:space="preserve">)  соответствует схеме для расчета трехфазного </w:t>
      </w:r>
      <w:proofErr w:type="gramStart"/>
      <w:r w:rsidRPr="007F079D">
        <w:t>КЗ</w:t>
      </w:r>
      <w:proofErr w:type="gramEnd"/>
      <w:r w:rsidRPr="007F079D">
        <w:t xml:space="preserve"> в этой точке  на стороне </w:t>
      </w:r>
      <w:r w:rsidR="00A304FC">
        <w:t>2</w:t>
      </w:r>
      <w:r w:rsidR="00F33748">
        <w:t>2</w:t>
      </w:r>
      <w:r w:rsidR="00A304FC">
        <w:t>0 кВ</w:t>
      </w:r>
      <w:r w:rsidRPr="007F079D">
        <w:t>.</w:t>
      </w:r>
    </w:p>
    <w:p w:rsidR="007F079D" w:rsidRDefault="007F079D" w:rsidP="00A310F6">
      <w:pPr>
        <w:spacing w:line="276" w:lineRule="auto"/>
      </w:pPr>
    </w:p>
    <w:p w:rsidR="007F079D" w:rsidRDefault="00F33748" w:rsidP="00EF2D7D">
      <w:pPr>
        <w:pStyle w:val="ae"/>
      </w:pPr>
      <w:r w:rsidRPr="000F2569">
        <w:object w:dxaOrig="6352" w:dyaOrig="2297">
          <v:shape id="_x0000_i1031" type="#_x0000_t75" style="width:317.45pt;height:115.35pt" o:ole="">
            <v:imagedata r:id="rId18" o:title=""/>
          </v:shape>
          <o:OLEObject Type="Embed" ProgID="Visio.Drawing.11" ShapeID="_x0000_i1031" DrawAspect="Content" ObjectID="_1589365417" r:id="rId19"/>
        </w:object>
      </w:r>
    </w:p>
    <w:p w:rsidR="007F079D" w:rsidRPr="007F079D" w:rsidRDefault="00EF2D7D" w:rsidP="00EF2D7D">
      <w:pPr>
        <w:pStyle w:val="ae"/>
      </w:pPr>
      <w:r>
        <w:t>Рисунок 3.1</w:t>
      </w:r>
      <w:r w:rsidR="007F079D" w:rsidRPr="007F079D">
        <w:t xml:space="preserve"> Схем</w:t>
      </w:r>
      <w:r>
        <w:t>а</w:t>
      </w:r>
      <w:r w:rsidR="007F079D" w:rsidRPr="007F079D">
        <w:t xml:space="preserve"> заме</w:t>
      </w:r>
      <w:r w:rsidR="00A304FC">
        <w:t>щения прямой последовательности</w:t>
      </w:r>
    </w:p>
    <w:p w:rsidR="008305A1" w:rsidRDefault="00A304FC" w:rsidP="00EF2D7D">
      <w:r>
        <w:t>Суммарное</w:t>
      </w:r>
      <w:r w:rsidR="008305A1" w:rsidRPr="00A304FC">
        <w:t xml:space="preserve"> сопротивление прямой последовательности:</w:t>
      </w:r>
    </w:p>
    <w:p w:rsidR="00A304FC" w:rsidRPr="00A304FC" w:rsidRDefault="00A304FC" w:rsidP="00EF2D7D">
      <w:r>
        <w:t>Х</w:t>
      </w:r>
      <w:r w:rsidRPr="00A304FC">
        <w:rPr>
          <w:vertAlign w:val="superscript"/>
          <w:lang w:val="en-US"/>
        </w:rPr>
        <w:t>’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=1/(1/Х</w:t>
      </w:r>
      <w:r w:rsidRPr="00A304FC">
        <w:rPr>
          <w:vertAlign w:val="subscript"/>
        </w:rPr>
        <w:t>1</w:t>
      </w:r>
      <w:r w:rsidR="00FD3C24">
        <w:rPr>
          <w:vertAlign w:val="subscript"/>
        </w:rPr>
        <w:t>1</w:t>
      </w:r>
      <w:r>
        <w:t>+1/Х</w:t>
      </w:r>
      <w:r w:rsidRPr="00A304FC">
        <w:rPr>
          <w:vertAlign w:val="subscript"/>
        </w:rPr>
        <w:t>1</w:t>
      </w:r>
      <w:r w:rsidR="00FD3C24">
        <w:rPr>
          <w:vertAlign w:val="subscript"/>
        </w:rPr>
        <w:t>2</w:t>
      </w:r>
      <w:r>
        <w:t>+1/Х</w:t>
      </w:r>
      <w:r w:rsidRPr="00A304FC">
        <w:rPr>
          <w:vertAlign w:val="subscript"/>
        </w:rPr>
        <w:t>1</w:t>
      </w:r>
      <w:r w:rsidR="00FD3C24">
        <w:rPr>
          <w:vertAlign w:val="subscript"/>
        </w:rPr>
        <w:t>3</w:t>
      </w:r>
      <w:r>
        <w:t>)=1/(1/0,</w:t>
      </w:r>
      <w:r w:rsidR="00FD3C24">
        <w:t>1</w:t>
      </w:r>
      <w:r w:rsidR="00F33748">
        <w:t>23</w:t>
      </w:r>
      <w:r w:rsidR="00FD3C24">
        <w:t>+1/0,0</w:t>
      </w:r>
      <w:r w:rsidR="00F33748">
        <w:t>88</w:t>
      </w:r>
      <w:r>
        <w:t>+1/</w:t>
      </w:r>
      <w:r w:rsidR="00F33748">
        <w:t>3,000</w:t>
      </w:r>
      <w:r>
        <w:t>)=0,0</w:t>
      </w:r>
      <w:r w:rsidR="00F33748">
        <w:t>50</w:t>
      </w:r>
    </w:p>
    <w:p w:rsidR="008305A1" w:rsidRDefault="008305A1" w:rsidP="00EF2D7D">
      <w:proofErr w:type="gramStart"/>
      <w:r w:rsidRPr="00A304FC">
        <w:t>Результирующая</w:t>
      </w:r>
      <w:proofErr w:type="gramEnd"/>
      <w:r w:rsidRPr="00A304FC">
        <w:t xml:space="preserve"> ЭДС прямой последовательности:</w:t>
      </w:r>
    </w:p>
    <w:p w:rsidR="00A304FC" w:rsidRDefault="00A304FC" w:rsidP="00A304FC">
      <w:r>
        <w:t>Е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=</w:t>
      </w:r>
      <w:proofErr w:type="gramStart"/>
      <w:r>
        <w:t>(</w:t>
      </w:r>
      <w:r w:rsidRPr="00A304FC">
        <w:t xml:space="preserve"> </w:t>
      </w:r>
      <w:proofErr w:type="gramEnd"/>
      <w:r>
        <w:t>Е</w:t>
      </w:r>
      <w:r>
        <w:rPr>
          <w:rFonts w:cs="Times New Roman"/>
          <w:vertAlign w:val="subscript"/>
        </w:rPr>
        <w:t>ГГ</w:t>
      </w:r>
      <w:r>
        <w:t>/Х</w:t>
      </w:r>
      <w:r w:rsidRPr="00A304FC">
        <w:rPr>
          <w:vertAlign w:val="subscript"/>
        </w:rPr>
        <w:t>10</w:t>
      </w:r>
      <w:r>
        <w:t>+</w:t>
      </w:r>
      <w:r w:rsidRPr="00A304FC">
        <w:t xml:space="preserve"> </w:t>
      </w:r>
      <w:r>
        <w:t>Е</w:t>
      </w:r>
      <w:r>
        <w:rPr>
          <w:rFonts w:cs="Times New Roman"/>
          <w:vertAlign w:val="subscript"/>
        </w:rPr>
        <w:t>С</w:t>
      </w:r>
      <w:r>
        <w:t>/Х</w:t>
      </w:r>
      <w:r w:rsidRPr="00A304FC">
        <w:rPr>
          <w:vertAlign w:val="subscript"/>
        </w:rPr>
        <w:t>11</w:t>
      </w:r>
      <w:r>
        <w:t>+</w:t>
      </w:r>
      <w:r w:rsidRPr="00A304FC">
        <w:t xml:space="preserve"> </w:t>
      </w:r>
      <w:r>
        <w:t>Е</w:t>
      </w:r>
      <w:r>
        <w:rPr>
          <w:rFonts w:cs="Times New Roman"/>
          <w:vertAlign w:val="subscript"/>
          <w:lang w:val="en-US"/>
        </w:rPr>
        <w:t>CD</w:t>
      </w:r>
      <w:r>
        <w:t>/Х</w:t>
      </w:r>
      <w:r w:rsidRPr="00A304FC">
        <w:rPr>
          <w:vertAlign w:val="subscript"/>
        </w:rPr>
        <w:t>12</w:t>
      </w:r>
      <w:r>
        <w:t>)/(1/Х</w:t>
      </w:r>
      <w:r w:rsidRPr="00A304FC">
        <w:rPr>
          <w:vertAlign w:val="subscript"/>
        </w:rPr>
        <w:t>10</w:t>
      </w:r>
      <w:r>
        <w:t>+1/Х</w:t>
      </w:r>
      <w:r w:rsidRPr="00A304FC">
        <w:rPr>
          <w:vertAlign w:val="subscript"/>
        </w:rPr>
        <w:t>11</w:t>
      </w:r>
      <w:r>
        <w:t>+1/Х</w:t>
      </w:r>
      <w:r w:rsidRPr="00A304FC">
        <w:rPr>
          <w:vertAlign w:val="subscript"/>
        </w:rPr>
        <w:t>12</w:t>
      </w:r>
      <w:r>
        <w:t>)=</w:t>
      </w:r>
    </w:p>
    <w:p w:rsidR="00A304FC" w:rsidRPr="00A304FC" w:rsidRDefault="00A304FC" w:rsidP="00A304FC">
      <w:pPr>
        <w:ind w:firstLine="0"/>
      </w:pPr>
      <w:r>
        <w:t>=(</w:t>
      </w:r>
      <w:r w:rsidR="00F33748">
        <w:t>1/0,123+1/0,088+1,1/3,000</w:t>
      </w:r>
      <w:r>
        <w:t>)</w:t>
      </w:r>
      <w:r w:rsidR="00F33748">
        <w:t xml:space="preserve"> </w:t>
      </w:r>
      <w:r>
        <w:t>/</w:t>
      </w:r>
      <w:r w:rsidR="00F33748">
        <w:t xml:space="preserve"> </w:t>
      </w:r>
      <w:proofErr w:type="gramStart"/>
      <w:r>
        <w:t>(</w:t>
      </w:r>
      <w:r w:rsidR="00F33748" w:rsidRPr="00F33748">
        <w:t xml:space="preserve"> </w:t>
      </w:r>
      <w:proofErr w:type="gramEnd"/>
      <w:r w:rsidR="00F33748">
        <w:t>1/0,123+1/0,088+1/3,000</w:t>
      </w:r>
      <w:r>
        <w:t>)=1,00</w:t>
      </w:r>
      <w:r w:rsidR="00FD3C24">
        <w:t>2</w:t>
      </w:r>
    </w:p>
    <w:p w:rsidR="00252256" w:rsidRDefault="00252256" w:rsidP="00A310F6">
      <w:pPr>
        <w:spacing w:line="276" w:lineRule="auto"/>
      </w:pPr>
    </w:p>
    <w:p w:rsidR="004C559A" w:rsidRDefault="004C559A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 w:val="32"/>
          <w:szCs w:val="28"/>
        </w:rPr>
      </w:pPr>
      <w:r>
        <w:br w:type="page"/>
      </w:r>
    </w:p>
    <w:p w:rsidR="008305A1" w:rsidRPr="004C559A" w:rsidRDefault="00EF2D7D" w:rsidP="004C559A">
      <w:pPr>
        <w:pStyle w:val="1"/>
      </w:pPr>
      <w:bookmarkStart w:id="9" w:name="_Toc515623376"/>
      <w:r w:rsidRPr="004C559A">
        <w:lastRenderedPageBreak/>
        <w:t>3.2</w:t>
      </w:r>
      <w:r w:rsidR="008305A1" w:rsidRPr="004C559A">
        <w:t xml:space="preserve"> </w:t>
      </w:r>
      <w:r w:rsidR="00A304FC" w:rsidRPr="004C559A">
        <w:t>Определение суммарного сопротивления обратной последовательности</w:t>
      </w:r>
      <w:bookmarkEnd w:id="9"/>
    </w:p>
    <w:p w:rsidR="008305A1" w:rsidRDefault="008305A1" w:rsidP="00A310F6">
      <w:pPr>
        <w:spacing w:line="276" w:lineRule="auto"/>
      </w:pPr>
    </w:p>
    <w:p w:rsidR="005C40D1" w:rsidRPr="005C40D1" w:rsidRDefault="005C40D1" w:rsidP="00EF2D7D">
      <w:r w:rsidRPr="005C40D1">
        <w:t xml:space="preserve">Схема обратной последовательности </w:t>
      </w:r>
      <w:r w:rsidR="00A304FC">
        <w:t>приведена</w:t>
      </w:r>
      <w:r>
        <w:t xml:space="preserve"> </w:t>
      </w:r>
      <w:r w:rsidR="00A304FC">
        <w:t xml:space="preserve">на </w:t>
      </w:r>
      <w:r w:rsidR="00EF2D7D">
        <w:t>рисун</w:t>
      </w:r>
      <w:r w:rsidR="00A304FC">
        <w:t>ке</w:t>
      </w:r>
      <w:r w:rsidR="00EF2D7D">
        <w:t xml:space="preserve"> 3.2</w:t>
      </w:r>
      <w:r w:rsidRPr="005C40D1">
        <w:t>.</w:t>
      </w:r>
      <w:r w:rsidR="00A304FC">
        <w:t xml:space="preserve"> Основное ее отличие от схемы замещения прямой последовательности – это отсутствие ЭДС.</w:t>
      </w:r>
    </w:p>
    <w:p w:rsidR="008305A1" w:rsidRDefault="008305A1" w:rsidP="00A310F6">
      <w:pPr>
        <w:spacing w:line="276" w:lineRule="auto"/>
      </w:pPr>
    </w:p>
    <w:p w:rsidR="005C40D1" w:rsidRDefault="00F33748" w:rsidP="00EF2D7D">
      <w:pPr>
        <w:pStyle w:val="ae"/>
      </w:pPr>
      <w:r w:rsidRPr="000F2569">
        <w:object w:dxaOrig="5275" w:dyaOrig="2489">
          <v:shape id="_x0000_i1032" type="#_x0000_t75" style="width:263.45pt;height:125.2pt" o:ole="">
            <v:imagedata r:id="rId20" o:title=""/>
          </v:shape>
          <o:OLEObject Type="Embed" ProgID="Visio.Drawing.11" ShapeID="_x0000_i1032" DrawAspect="Content" ObjectID="_1589365418" r:id="rId21"/>
        </w:object>
      </w:r>
    </w:p>
    <w:p w:rsidR="00EF2D7D" w:rsidRPr="007F079D" w:rsidRDefault="00EF2D7D" w:rsidP="00EF2D7D">
      <w:pPr>
        <w:pStyle w:val="ae"/>
      </w:pPr>
      <w:r>
        <w:t>Рисунок 3.2</w:t>
      </w:r>
      <w:r w:rsidR="005C40D1" w:rsidRPr="007F079D">
        <w:t xml:space="preserve"> Схем</w:t>
      </w:r>
      <w:r>
        <w:t>а</w:t>
      </w:r>
      <w:r w:rsidR="005C40D1" w:rsidRPr="007F079D">
        <w:t xml:space="preserve"> замещения </w:t>
      </w:r>
      <w:r w:rsidR="005C40D1">
        <w:t>обратной</w:t>
      </w:r>
      <w:r w:rsidR="005C40D1" w:rsidRPr="007F079D">
        <w:t xml:space="preserve"> последовательности </w:t>
      </w:r>
    </w:p>
    <w:p w:rsidR="00FD3C24" w:rsidRDefault="00FD3C24" w:rsidP="00A304FC"/>
    <w:p w:rsidR="005C40D1" w:rsidRPr="00EF2D7D" w:rsidRDefault="005C40D1" w:rsidP="00A304FC">
      <w:r w:rsidRPr="00EF2D7D">
        <w:t>Результирующее сопротивление обратной последовательности:</w:t>
      </w:r>
    </w:p>
    <w:p w:rsidR="005C40D1" w:rsidRDefault="00A304FC" w:rsidP="00EF2D7D">
      <w:r>
        <w:t>Х</w:t>
      </w:r>
      <w:r w:rsidRPr="00A304FC">
        <w:rPr>
          <w:rFonts w:cs="Times New Roman"/>
          <w:vertAlign w:val="subscript"/>
        </w:rPr>
        <w:t>Σ</w:t>
      </w:r>
      <w:r>
        <w:rPr>
          <w:vertAlign w:val="subscript"/>
        </w:rPr>
        <w:t>2</w:t>
      </w:r>
      <w:r>
        <w:t>=</w:t>
      </w:r>
      <w:r w:rsidRPr="00A304FC">
        <w:t xml:space="preserve"> </w:t>
      </w:r>
      <w:r>
        <w:t>Х</w:t>
      </w:r>
      <w:r w:rsidRPr="00A304FC">
        <w:rPr>
          <w:vertAlign w:val="superscript"/>
          <w:lang w:val="en-US"/>
        </w:rPr>
        <w:t>’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=0,</w:t>
      </w:r>
      <w:r w:rsidR="00F33748">
        <w:t>050</w:t>
      </w:r>
    </w:p>
    <w:p w:rsidR="005C40D1" w:rsidRDefault="005C40D1" w:rsidP="00EF2D7D"/>
    <w:p w:rsidR="005C40D1" w:rsidRPr="004C559A" w:rsidRDefault="00EF2D7D" w:rsidP="004C559A">
      <w:pPr>
        <w:pStyle w:val="1"/>
      </w:pPr>
      <w:bookmarkStart w:id="10" w:name="_Toc515623377"/>
      <w:r w:rsidRPr="004C559A">
        <w:t>3.3</w:t>
      </w:r>
      <w:r w:rsidR="005C40D1" w:rsidRPr="004C559A">
        <w:t xml:space="preserve"> </w:t>
      </w:r>
      <w:r w:rsidR="00A304FC" w:rsidRPr="004C559A">
        <w:t>Определение суммарного сопротивления нулевой последовательности</w:t>
      </w:r>
      <w:bookmarkEnd w:id="10"/>
    </w:p>
    <w:p w:rsidR="005C40D1" w:rsidRDefault="005C40D1" w:rsidP="00EF2D7D"/>
    <w:p w:rsidR="003518B3" w:rsidRPr="00E7079B" w:rsidRDefault="003518B3" w:rsidP="00EF2D7D">
      <w:r w:rsidRPr="006E30F5">
        <w:t>Схема нулевой последовательности</w:t>
      </w:r>
      <w:r w:rsidRPr="008E673B">
        <w:t xml:space="preserve"> составляется с учетом способа соединения фаз образующих ее элементов. </w:t>
      </w:r>
      <w:r w:rsidR="00E7079B">
        <w:t>А сопротивление нулевой последовательности ВЛЭП зависит от исполнения ВЛЭП</w:t>
      </w:r>
      <w:r w:rsidR="00FD3C24">
        <w:t xml:space="preserve"> (количество цепей, наличие грозозащитного троса и т.д.)</w:t>
      </w:r>
      <w:r w:rsidR="00E7079B">
        <w:t xml:space="preserve">, что учитывается специальным коэффициентом </w:t>
      </w:r>
      <w:r w:rsidR="00E7079B">
        <w:rPr>
          <w:lang w:val="en-US"/>
        </w:rPr>
        <w:t>d</w:t>
      </w:r>
      <w:r w:rsidR="00E7079B">
        <w:t>.</w:t>
      </w:r>
    </w:p>
    <w:p w:rsidR="003518B3" w:rsidRDefault="003518B3" w:rsidP="00EF2D7D">
      <w:r>
        <w:t xml:space="preserve">Схемы соединения обмоток элементов </w:t>
      </w:r>
      <w:r w:rsidR="00E7079B">
        <w:t>энергосистемы</w:t>
      </w:r>
      <w:r>
        <w:t xml:space="preserve"> приведен</w:t>
      </w:r>
      <w:r w:rsidR="00E7079B">
        <w:t>а</w:t>
      </w:r>
      <w:r>
        <w:t xml:space="preserve"> на </w:t>
      </w:r>
      <w:r w:rsidR="00EF2D7D">
        <w:t>рисунке 3.3</w:t>
      </w:r>
      <w:r>
        <w:t xml:space="preserve">, а схема замещения </w:t>
      </w:r>
      <w:r w:rsidR="00E7079B">
        <w:t xml:space="preserve">– </w:t>
      </w:r>
      <w:r>
        <w:t xml:space="preserve">на </w:t>
      </w:r>
      <w:r w:rsidR="00EF2D7D">
        <w:t>рисунке 3.4</w:t>
      </w:r>
      <w:r>
        <w:t>.</w:t>
      </w:r>
    </w:p>
    <w:p w:rsidR="003518B3" w:rsidRDefault="003518B3" w:rsidP="00A310F6">
      <w:pPr>
        <w:spacing w:line="276" w:lineRule="auto"/>
      </w:pPr>
    </w:p>
    <w:p w:rsidR="00A161AC" w:rsidRDefault="00A161AC" w:rsidP="00EF2D7D">
      <w:pPr>
        <w:pStyle w:val="ae"/>
      </w:pPr>
    </w:p>
    <w:p w:rsidR="003518B3" w:rsidRDefault="00F33748" w:rsidP="00EF2D7D">
      <w:pPr>
        <w:pStyle w:val="ae"/>
      </w:pPr>
      <w:r w:rsidRPr="005B22EB">
        <w:rPr>
          <w:rFonts w:eastAsia="Times New Roman" w:cs="Times New Roman"/>
          <w:sz w:val="22"/>
          <w:lang w:eastAsia="ru-RU"/>
        </w:rPr>
        <w:object w:dxaOrig="9731" w:dyaOrig="7834">
          <v:shape id="_x0000_i1033" type="#_x0000_t75" style="width:485.2pt;height:391.9pt" o:ole="">
            <v:imagedata r:id="rId22" o:title=""/>
          </v:shape>
          <o:OLEObject Type="Embed" ProgID="Visio.Drawing.11" ShapeID="_x0000_i1033" DrawAspect="Content" ObjectID="_1589365419" r:id="rId23"/>
        </w:object>
      </w:r>
      <w:r w:rsidR="00EF2D7D">
        <w:t xml:space="preserve">Рисунок 3.3 – Однолинейная схема </w:t>
      </w:r>
      <w:r w:rsidR="00E7079B">
        <w:t>энергосистемы</w:t>
      </w:r>
      <w:r w:rsidR="00EF2D7D">
        <w:t xml:space="preserve"> с указанием схем</w:t>
      </w:r>
      <w:r w:rsidR="003518B3">
        <w:t xml:space="preserve"> соединения обмоток элементов </w:t>
      </w:r>
    </w:p>
    <w:p w:rsidR="001D2D08" w:rsidRPr="007F079D" w:rsidRDefault="001D2D08" w:rsidP="00EF2D7D">
      <w:pPr>
        <w:pStyle w:val="ae"/>
      </w:pPr>
    </w:p>
    <w:p w:rsidR="00A161AC" w:rsidRDefault="00F33748" w:rsidP="00EF2D7D">
      <w:pPr>
        <w:pStyle w:val="ae"/>
      </w:pPr>
      <w:r w:rsidRPr="000F2569">
        <w:object w:dxaOrig="4510" w:dyaOrig="3267">
          <v:shape id="_x0000_i1034" type="#_x0000_t75" style="width:225pt;height:162pt" o:ole="">
            <v:imagedata r:id="rId24" o:title=""/>
          </v:shape>
          <o:OLEObject Type="Embed" ProgID="Visio.Drawing.11" ShapeID="_x0000_i1034" DrawAspect="Content" ObjectID="_1589365420" r:id="rId25"/>
        </w:object>
      </w:r>
    </w:p>
    <w:p w:rsidR="005C40D1" w:rsidRDefault="00EF2D7D" w:rsidP="00EF2D7D">
      <w:pPr>
        <w:pStyle w:val="ae"/>
      </w:pPr>
      <w:r>
        <w:t>Рисунок 3.4</w:t>
      </w:r>
      <w:r w:rsidR="00A161AC" w:rsidRPr="007F079D">
        <w:t xml:space="preserve"> Схем</w:t>
      </w:r>
      <w:r>
        <w:t>а</w:t>
      </w:r>
      <w:r w:rsidR="00A161AC" w:rsidRPr="007F079D">
        <w:t xml:space="preserve"> замещения </w:t>
      </w:r>
      <w:r w:rsidR="00A161AC">
        <w:t>нулевой</w:t>
      </w:r>
      <w:r w:rsidR="00A161AC" w:rsidRPr="007F079D">
        <w:t xml:space="preserve"> последовательности </w:t>
      </w:r>
    </w:p>
    <w:p w:rsidR="001D2D08" w:rsidRDefault="001D2D08" w:rsidP="00EF2D7D">
      <w:pPr>
        <w:pStyle w:val="ae"/>
      </w:pPr>
    </w:p>
    <w:p w:rsidR="001D2D08" w:rsidRDefault="001D2D08">
      <w:pPr>
        <w:spacing w:after="200" w:line="276" w:lineRule="auto"/>
        <w:ind w:firstLine="0"/>
        <w:jc w:val="left"/>
      </w:pPr>
      <w:r>
        <w:br w:type="page"/>
      </w:r>
    </w:p>
    <w:p w:rsidR="00D57705" w:rsidRDefault="00D57705" w:rsidP="00EF2D7D">
      <w:r w:rsidRPr="00D57705">
        <w:lastRenderedPageBreak/>
        <w:t>Найдем сопротивления</w:t>
      </w:r>
      <w:r w:rsidR="008939EB">
        <w:t xml:space="preserve"> элементов</w:t>
      </w:r>
      <w:r w:rsidRPr="00D57705">
        <w:t xml:space="preserve"> нулевой последовательности:</w:t>
      </w:r>
    </w:p>
    <w:p w:rsidR="00DF4E93" w:rsidRDefault="004B0451" w:rsidP="004B0451">
      <w:r>
        <w:t>Х</w:t>
      </w:r>
      <w:r w:rsidRPr="004B0451">
        <w:rPr>
          <w:vertAlign w:val="subscript"/>
        </w:rPr>
        <w:t>Л</w:t>
      </w:r>
      <w:proofErr w:type="gramStart"/>
      <w:r w:rsidRPr="004B0451">
        <w:rPr>
          <w:vertAlign w:val="subscript"/>
        </w:rPr>
        <w:t>1</w:t>
      </w:r>
      <w:proofErr w:type="gramEnd"/>
      <w:r w:rsidRPr="004B0451">
        <w:rPr>
          <w:vertAlign w:val="subscript"/>
        </w:rPr>
        <w:t>(0)</w:t>
      </w:r>
      <w:r>
        <w:t>=</w:t>
      </w:r>
      <w:r>
        <w:rPr>
          <w:lang w:val="en-US"/>
        </w:rPr>
        <w:t>d</w:t>
      </w:r>
      <w:r w:rsidRPr="004B0451">
        <w:rPr>
          <w:vertAlign w:val="subscript"/>
          <w:lang w:val="en-US"/>
        </w:rPr>
        <w:t>1</w:t>
      </w:r>
      <w:r>
        <w:rPr>
          <w:lang w:val="en-US"/>
        </w:rPr>
        <w:t>*</w:t>
      </w:r>
      <w:r>
        <w:t>Х</w:t>
      </w:r>
      <w:r w:rsidRPr="004B0451">
        <w:rPr>
          <w:vertAlign w:val="subscript"/>
        </w:rPr>
        <w:t>Л1</w:t>
      </w:r>
      <w:r>
        <w:t>=</w:t>
      </w:r>
      <w:r w:rsidR="00F33748">
        <w:t>3</w:t>
      </w:r>
      <w:r>
        <w:t>*0,0</w:t>
      </w:r>
      <w:r w:rsidR="00DF4E93">
        <w:t>1</w:t>
      </w:r>
      <w:r w:rsidR="00F33748">
        <w:t>6</w:t>
      </w:r>
      <w:r>
        <w:t>=0,</w:t>
      </w:r>
      <w:r w:rsidR="00DF4E93">
        <w:t>0</w:t>
      </w:r>
      <w:r w:rsidR="00F33748">
        <w:t>57</w:t>
      </w:r>
      <w:r>
        <w:t>; Х</w:t>
      </w:r>
      <w:r w:rsidRPr="004B0451">
        <w:rPr>
          <w:vertAlign w:val="subscript"/>
        </w:rPr>
        <w:t>Л</w:t>
      </w:r>
      <w:r>
        <w:rPr>
          <w:vertAlign w:val="subscript"/>
        </w:rPr>
        <w:t>2</w:t>
      </w:r>
      <w:r w:rsidRPr="004B0451">
        <w:rPr>
          <w:vertAlign w:val="subscript"/>
        </w:rPr>
        <w:t>(0)</w:t>
      </w:r>
      <w:r>
        <w:t>=</w:t>
      </w:r>
      <w:r>
        <w:rPr>
          <w:lang w:val="en-US"/>
        </w:rPr>
        <w:t>d</w:t>
      </w:r>
      <w:r>
        <w:rPr>
          <w:vertAlign w:val="subscript"/>
        </w:rPr>
        <w:t>2</w:t>
      </w:r>
      <w:r>
        <w:rPr>
          <w:lang w:val="en-US"/>
        </w:rPr>
        <w:t>*</w:t>
      </w:r>
      <w:r>
        <w:t>Х</w:t>
      </w:r>
      <w:r w:rsidRPr="004B0451">
        <w:rPr>
          <w:vertAlign w:val="subscript"/>
        </w:rPr>
        <w:t>Л</w:t>
      </w:r>
      <w:r>
        <w:rPr>
          <w:vertAlign w:val="subscript"/>
        </w:rPr>
        <w:t>2</w:t>
      </w:r>
      <w:r>
        <w:t>=4,7*0,0</w:t>
      </w:r>
      <w:r w:rsidR="00F33748">
        <w:t>19</w:t>
      </w:r>
      <w:r w:rsidR="00DF4E93">
        <w:t>=0,</w:t>
      </w:r>
      <w:r w:rsidR="00F33748">
        <w:t>089</w:t>
      </w:r>
      <w:r w:rsidR="00DF4E93">
        <w:t>;</w:t>
      </w:r>
      <w:r w:rsidR="00F33748">
        <w:t xml:space="preserve"> Х</w:t>
      </w:r>
      <w:r w:rsidR="00F33748">
        <w:rPr>
          <w:vertAlign w:val="subscript"/>
        </w:rPr>
        <w:t>С</w:t>
      </w:r>
      <w:r w:rsidR="00F33748">
        <w:t>=0,025;</w:t>
      </w:r>
    </w:p>
    <w:p w:rsidR="004B0451" w:rsidRDefault="00DF4E93" w:rsidP="00DF4E93">
      <w:pPr>
        <w:ind w:firstLine="0"/>
      </w:pPr>
      <w:r>
        <w:t>Х</w:t>
      </w:r>
      <w:r>
        <w:rPr>
          <w:vertAlign w:val="subscript"/>
        </w:rPr>
        <w:t>Л3</w:t>
      </w:r>
      <w:r w:rsidRPr="004B0451">
        <w:rPr>
          <w:vertAlign w:val="subscript"/>
        </w:rPr>
        <w:t>(0)</w:t>
      </w:r>
      <w:r>
        <w:t>=</w:t>
      </w:r>
      <w:r>
        <w:rPr>
          <w:lang w:val="en-US"/>
        </w:rPr>
        <w:t>d</w:t>
      </w:r>
      <w:r>
        <w:rPr>
          <w:vertAlign w:val="subscript"/>
        </w:rPr>
        <w:t>3</w:t>
      </w:r>
      <w:r>
        <w:rPr>
          <w:lang w:val="en-US"/>
        </w:rPr>
        <w:t>*</w:t>
      </w:r>
      <w:r>
        <w:t>Х</w:t>
      </w:r>
      <w:r w:rsidRPr="004B0451">
        <w:rPr>
          <w:vertAlign w:val="subscript"/>
        </w:rPr>
        <w:t>Л</w:t>
      </w:r>
      <w:r>
        <w:rPr>
          <w:vertAlign w:val="subscript"/>
        </w:rPr>
        <w:t>3</w:t>
      </w:r>
      <w:r>
        <w:t>=4,7*0,0</w:t>
      </w:r>
      <w:r w:rsidR="00F33748">
        <w:t>14</w:t>
      </w:r>
      <w:r>
        <w:t>=0,</w:t>
      </w:r>
      <w:r w:rsidR="00F33748">
        <w:t>067</w:t>
      </w:r>
      <w:r>
        <w:t xml:space="preserve">; </w:t>
      </w:r>
      <w:r w:rsidR="004B0451">
        <w:t>Х</w:t>
      </w:r>
      <w:r w:rsidR="004B0451">
        <w:rPr>
          <w:vertAlign w:val="subscript"/>
        </w:rPr>
        <w:t>Т</w:t>
      </w:r>
      <w:proofErr w:type="gramStart"/>
      <w:r w:rsidR="004B0451">
        <w:rPr>
          <w:vertAlign w:val="subscript"/>
        </w:rPr>
        <w:t>1</w:t>
      </w:r>
      <w:proofErr w:type="gramEnd"/>
      <w:r w:rsidR="004B0451">
        <w:rPr>
          <w:rFonts w:cs="Times New Roman"/>
          <w:vertAlign w:val="subscript"/>
        </w:rPr>
        <w:t>Σ</w:t>
      </w:r>
      <w:r w:rsidR="004B0451">
        <w:t>=0,0</w:t>
      </w:r>
      <w:r w:rsidR="00F33748">
        <w:t>2</w:t>
      </w:r>
      <w:r w:rsidR="004B0451">
        <w:t>; Х</w:t>
      </w:r>
      <w:r w:rsidR="004B0451">
        <w:rPr>
          <w:vertAlign w:val="subscript"/>
        </w:rPr>
        <w:t>АТ</w:t>
      </w:r>
      <w:r w:rsidR="004B0451">
        <w:rPr>
          <w:rFonts w:cs="Times New Roman"/>
          <w:vertAlign w:val="subscript"/>
        </w:rPr>
        <w:t>Σ</w:t>
      </w:r>
      <w:r w:rsidR="004B0451">
        <w:t>=0,0</w:t>
      </w:r>
      <w:r w:rsidR="00F33748">
        <w:t>2</w:t>
      </w:r>
      <w:r w:rsidR="004B0451">
        <w:t>; Х</w:t>
      </w:r>
      <w:r w:rsidR="004B0451">
        <w:rPr>
          <w:vertAlign w:val="subscript"/>
        </w:rPr>
        <w:t>Т2В</w:t>
      </w:r>
      <w:r w:rsidR="004B0451">
        <w:rPr>
          <w:rFonts w:cs="Times New Roman"/>
          <w:vertAlign w:val="subscript"/>
        </w:rPr>
        <w:t>Σ</w:t>
      </w:r>
      <w:r w:rsidR="004B0451">
        <w:t>=0,0</w:t>
      </w:r>
      <w:r w:rsidR="00F33748">
        <w:t>33</w:t>
      </w:r>
      <w:r w:rsidR="004B0451">
        <w:t>; Х</w:t>
      </w:r>
      <w:r w:rsidR="004B0451">
        <w:rPr>
          <w:vertAlign w:val="subscript"/>
        </w:rPr>
        <w:t>Т2Н</w:t>
      </w:r>
      <w:r w:rsidR="004B0451">
        <w:rPr>
          <w:rFonts w:cs="Times New Roman"/>
          <w:vertAlign w:val="subscript"/>
        </w:rPr>
        <w:t>Σ</w:t>
      </w:r>
      <w:r>
        <w:t>=0,0</w:t>
      </w:r>
      <w:r w:rsidR="00F33748">
        <w:t>59.</w:t>
      </w:r>
    </w:p>
    <w:p w:rsidR="008939EB" w:rsidRDefault="004B0451" w:rsidP="00EF2D7D">
      <w:r>
        <w:t>Преобразуем схем</w:t>
      </w:r>
      <w:r w:rsidR="00A634C5">
        <w:t>у</w:t>
      </w:r>
      <w:r>
        <w:t xml:space="preserve"> (рисунок 3.5)</w:t>
      </w:r>
      <w:r w:rsidR="008939EB">
        <w:t>.</w:t>
      </w:r>
    </w:p>
    <w:p w:rsidR="00A634C5" w:rsidRDefault="00A634C5" w:rsidP="00A634C5">
      <w:r>
        <w:t>Х</w:t>
      </w:r>
      <w:proofErr w:type="gramStart"/>
      <w:r w:rsidRPr="004B0451">
        <w:rPr>
          <w:vertAlign w:val="subscript"/>
        </w:rPr>
        <w:t>1</w:t>
      </w:r>
      <w:proofErr w:type="gramEnd"/>
      <w:r w:rsidRPr="004B0451">
        <w:rPr>
          <w:vertAlign w:val="subscript"/>
        </w:rPr>
        <w:t>(0)</w:t>
      </w:r>
      <w:r>
        <w:t>=</w:t>
      </w:r>
      <w:r w:rsidRPr="004B0451">
        <w:t xml:space="preserve"> </w:t>
      </w:r>
      <w:r>
        <w:t>Х</w:t>
      </w:r>
      <w:r>
        <w:rPr>
          <w:vertAlign w:val="subscript"/>
        </w:rPr>
        <w:t>Т1</w:t>
      </w:r>
      <w:r>
        <w:rPr>
          <w:rFonts w:cs="Times New Roman"/>
          <w:vertAlign w:val="subscript"/>
        </w:rPr>
        <w:t>Σ</w:t>
      </w:r>
      <w:r>
        <w:t>+Х</w:t>
      </w:r>
      <w:r w:rsidRPr="004B0451">
        <w:rPr>
          <w:vertAlign w:val="subscript"/>
        </w:rPr>
        <w:t>Л1(0)</w:t>
      </w:r>
      <w:r>
        <w:t>=0,02+0,057=0,077</w:t>
      </w:r>
    </w:p>
    <w:p w:rsidR="00A634C5" w:rsidRDefault="00A634C5" w:rsidP="00A634C5">
      <w:r>
        <w:t>Х</w:t>
      </w:r>
      <w:r>
        <w:rPr>
          <w:vertAlign w:val="subscript"/>
        </w:rPr>
        <w:t>2</w:t>
      </w:r>
      <w:r w:rsidRPr="004B0451">
        <w:rPr>
          <w:vertAlign w:val="subscript"/>
        </w:rPr>
        <w:t>(0)</w:t>
      </w:r>
      <w:r>
        <w:t>=</w:t>
      </w:r>
      <w:r w:rsidRPr="004B0451">
        <w:t xml:space="preserve"> </w:t>
      </w:r>
      <w:r>
        <w:t>Х</w:t>
      </w:r>
      <w:r>
        <w:rPr>
          <w:vertAlign w:val="subscript"/>
        </w:rPr>
        <w:t>Т2</w:t>
      </w:r>
      <w:proofErr w:type="gramStart"/>
      <w:r>
        <w:rPr>
          <w:vertAlign w:val="subscript"/>
        </w:rPr>
        <w:t xml:space="preserve"> В</w:t>
      </w:r>
      <w:proofErr w:type="gramEnd"/>
      <w:r>
        <w:rPr>
          <w:rFonts w:cs="Times New Roman"/>
          <w:vertAlign w:val="subscript"/>
        </w:rPr>
        <w:t>Σ</w:t>
      </w:r>
      <w:r>
        <w:t>+</w:t>
      </w:r>
      <w:r w:rsidRPr="004B0451">
        <w:t xml:space="preserve"> </w:t>
      </w:r>
      <w:r>
        <w:t>Х</w:t>
      </w:r>
      <w:r>
        <w:rPr>
          <w:vertAlign w:val="subscript"/>
        </w:rPr>
        <w:t>Т2 Н</w:t>
      </w:r>
      <w:r>
        <w:rPr>
          <w:rFonts w:cs="Times New Roman"/>
          <w:vertAlign w:val="subscript"/>
        </w:rPr>
        <w:t>Σ</w:t>
      </w:r>
      <w:r>
        <w:t>=0,066+0,059=0,125</w:t>
      </w:r>
    </w:p>
    <w:p w:rsidR="00A634C5" w:rsidRDefault="00A634C5" w:rsidP="00A634C5">
      <w:r>
        <w:t>Х</w:t>
      </w:r>
      <w:r>
        <w:rPr>
          <w:vertAlign w:val="subscript"/>
        </w:rPr>
        <w:t>3</w:t>
      </w:r>
      <w:r w:rsidRPr="004B0451">
        <w:rPr>
          <w:vertAlign w:val="subscript"/>
        </w:rPr>
        <w:t>(0)</w:t>
      </w:r>
      <w:r>
        <w:t>=</w:t>
      </w:r>
      <w:r w:rsidRPr="004B0451">
        <w:t xml:space="preserve"> </w:t>
      </w:r>
      <w:r>
        <w:t>Х</w:t>
      </w:r>
      <w:r w:rsidRPr="004B0451">
        <w:rPr>
          <w:vertAlign w:val="subscript"/>
        </w:rPr>
        <w:t>Л</w:t>
      </w:r>
      <w:proofErr w:type="gramStart"/>
      <w:r>
        <w:rPr>
          <w:vertAlign w:val="subscript"/>
        </w:rPr>
        <w:t>2</w:t>
      </w:r>
      <w:proofErr w:type="gramEnd"/>
      <w:r w:rsidRPr="004B0451">
        <w:rPr>
          <w:vertAlign w:val="subscript"/>
        </w:rPr>
        <w:t>(0)</w:t>
      </w:r>
      <w:r w:rsidRPr="004B0451">
        <w:t xml:space="preserve">+ </w:t>
      </w:r>
      <w:r>
        <w:t>Х</w:t>
      </w:r>
      <w:r>
        <w:rPr>
          <w:vertAlign w:val="subscript"/>
        </w:rPr>
        <w:t>АТ</w:t>
      </w:r>
      <w:r>
        <w:rPr>
          <w:rFonts w:cs="Times New Roman"/>
          <w:vertAlign w:val="subscript"/>
        </w:rPr>
        <w:t>Σ</w:t>
      </w:r>
      <w:r>
        <w:t>+</w:t>
      </w:r>
      <w:r w:rsidRPr="004B0451">
        <w:t xml:space="preserve"> </w:t>
      </w:r>
      <w:r>
        <w:t>Х</w:t>
      </w:r>
      <w:r>
        <w:rPr>
          <w:vertAlign w:val="subscript"/>
        </w:rPr>
        <w:t>С</w:t>
      </w:r>
      <w:r>
        <w:t>=0,089+0,02+0,025=0,134</w:t>
      </w:r>
    </w:p>
    <w:p w:rsidR="00A634C5" w:rsidRDefault="00A634C5" w:rsidP="00A634C5">
      <w:r>
        <w:t>Х</w:t>
      </w:r>
      <w:proofErr w:type="gramStart"/>
      <w:r>
        <w:rPr>
          <w:vertAlign w:val="subscript"/>
        </w:rPr>
        <w:t>4</w:t>
      </w:r>
      <w:proofErr w:type="gramEnd"/>
      <w:r w:rsidRPr="004B0451">
        <w:rPr>
          <w:vertAlign w:val="subscript"/>
        </w:rPr>
        <w:t>(0)</w:t>
      </w:r>
      <w:r>
        <w:t>=</w:t>
      </w:r>
      <w:r w:rsidRPr="00A634C5">
        <w:t xml:space="preserve"> </w:t>
      </w:r>
      <w:r>
        <w:t>Х</w:t>
      </w:r>
      <w:r>
        <w:rPr>
          <w:vertAlign w:val="subscript"/>
        </w:rPr>
        <w:t>Л3</w:t>
      </w:r>
      <w:r w:rsidRPr="004B0451">
        <w:rPr>
          <w:vertAlign w:val="subscript"/>
        </w:rPr>
        <w:t>(0)</w:t>
      </w:r>
      <w:r>
        <w:t>+</w:t>
      </w:r>
      <w:r w:rsidRPr="004B0451">
        <w:t xml:space="preserve"> </w:t>
      </w:r>
      <w:r w:rsidRPr="00A634C5">
        <w:t xml:space="preserve"> </w:t>
      </w:r>
      <w:r>
        <w:t>Х</w:t>
      </w:r>
      <w:r>
        <w:rPr>
          <w:vertAlign w:val="subscript"/>
        </w:rPr>
        <w:t>1</w:t>
      </w:r>
      <w:r w:rsidRPr="004B0451">
        <w:rPr>
          <w:vertAlign w:val="subscript"/>
        </w:rPr>
        <w:t>(0)</w:t>
      </w:r>
      <w:r>
        <w:t>*Х</w:t>
      </w:r>
      <w:r>
        <w:rPr>
          <w:vertAlign w:val="subscript"/>
        </w:rPr>
        <w:t>3</w:t>
      </w:r>
      <w:r w:rsidRPr="004B0451">
        <w:rPr>
          <w:vertAlign w:val="subscript"/>
        </w:rPr>
        <w:t>(0)</w:t>
      </w:r>
      <w:r>
        <w:t>/(Х</w:t>
      </w:r>
      <w:r>
        <w:rPr>
          <w:vertAlign w:val="subscript"/>
        </w:rPr>
        <w:t>1</w:t>
      </w:r>
      <w:r w:rsidRPr="004B0451">
        <w:rPr>
          <w:vertAlign w:val="subscript"/>
        </w:rPr>
        <w:t>(0)</w:t>
      </w:r>
      <w:r>
        <w:t>+</w:t>
      </w:r>
      <w:r w:rsidRPr="00A634C5">
        <w:t xml:space="preserve"> </w:t>
      </w:r>
      <w:r>
        <w:t>Х</w:t>
      </w:r>
      <w:r>
        <w:rPr>
          <w:vertAlign w:val="subscript"/>
        </w:rPr>
        <w:t>3</w:t>
      </w:r>
      <w:r w:rsidRPr="004B0451">
        <w:rPr>
          <w:vertAlign w:val="subscript"/>
        </w:rPr>
        <w:t>(0)</w:t>
      </w:r>
      <w:r>
        <w:t>)=0,067+0,077*0,134/(0,077+0,134)=</w:t>
      </w:r>
    </w:p>
    <w:p w:rsidR="00A634C5" w:rsidRDefault="00A634C5" w:rsidP="00A634C5">
      <w:pPr>
        <w:ind w:firstLine="0"/>
      </w:pPr>
      <w:r>
        <w:t>=0,119</w:t>
      </w:r>
    </w:p>
    <w:p w:rsidR="00A634C5" w:rsidRDefault="00A634C5" w:rsidP="00A634C5">
      <w:r w:rsidRPr="004B0451">
        <w:t>Результирующее сопротивление нулевой последовательности:</w:t>
      </w:r>
    </w:p>
    <w:p w:rsidR="00A634C5" w:rsidRPr="00A304FC" w:rsidRDefault="00A634C5" w:rsidP="00A634C5">
      <w:r>
        <w:t>Х</w:t>
      </w:r>
      <w:r w:rsidRPr="00A304FC">
        <w:rPr>
          <w:rFonts w:cs="Times New Roman"/>
          <w:vertAlign w:val="subscript"/>
        </w:rPr>
        <w:t>Σ</w:t>
      </w:r>
      <w:r>
        <w:rPr>
          <w:vertAlign w:val="subscript"/>
        </w:rPr>
        <w:t>0</w:t>
      </w:r>
      <w:r>
        <w:t>=1/(1/</w:t>
      </w:r>
      <w:r w:rsidRPr="004B0451">
        <w:t xml:space="preserve"> </w:t>
      </w:r>
      <w:r>
        <w:t>Х</w:t>
      </w:r>
      <w:proofErr w:type="gramStart"/>
      <w:r w:rsidR="002B129D">
        <w:rPr>
          <w:vertAlign w:val="subscript"/>
        </w:rPr>
        <w:t>2</w:t>
      </w:r>
      <w:proofErr w:type="gramEnd"/>
      <w:r w:rsidRPr="004B0451">
        <w:rPr>
          <w:vertAlign w:val="subscript"/>
        </w:rPr>
        <w:t>(0)</w:t>
      </w:r>
      <w:r>
        <w:t>+1/</w:t>
      </w:r>
      <w:r w:rsidRPr="004B0451">
        <w:t xml:space="preserve"> </w:t>
      </w:r>
      <w:r>
        <w:t>Х</w:t>
      </w:r>
      <w:r w:rsidR="002B129D">
        <w:rPr>
          <w:vertAlign w:val="subscript"/>
        </w:rPr>
        <w:t>4</w:t>
      </w:r>
      <w:r w:rsidRPr="004B0451">
        <w:rPr>
          <w:vertAlign w:val="subscript"/>
        </w:rPr>
        <w:t>(0</w:t>
      </w:r>
      <w:r>
        <w:t>)=1/(1/</w:t>
      </w:r>
      <w:r w:rsidR="002B129D">
        <w:t>0,125</w:t>
      </w:r>
      <w:r>
        <w:t>+1/0,</w:t>
      </w:r>
      <w:r w:rsidR="002B129D">
        <w:t>119</w:t>
      </w:r>
      <w:r>
        <w:t>)=0,0</w:t>
      </w:r>
      <w:r w:rsidR="002B129D">
        <w:t>61</w:t>
      </w:r>
    </w:p>
    <w:p w:rsidR="004B0451" w:rsidRDefault="004B0451" w:rsidP="00EF2D7D"/>
    <w:p w:rsidR="008939EB" w:rsidRDefault="002B129D" w:rsidP="00EF2D7D">
      <w:pPr>
        <w:pStyle w:val="ae"/>
      </w:pPr>
      <w:r w:rsidRPr="000F2569">
        <w:object w:dxaOrig="4004" w:dyaOrig="2607">
          <v:shape id="_x0000_i1035" type="#_x0000_t75" style="width:199.65pt;height:129.25pt" o:ole="">
            <v:imagedata r:id="rId26" o:title=""/>
          </v:shape>
          <o:OLEObject Type="Embed" ProgID="Visio.Drawing.11" ShapeID="_x0000_i1035" DrawAspect="Content" ObjectID="_1589365421" r:id="rId27"/>
        </w:object>
      </w:r>
    </w:p>
    <w:p w:rsidR="008939EB" w:rsidRDefault="00EF2D7D" w:rsidP="00EF2D7D">
      <w:pPr>
        <w:pStyle w:val="ae"/>
      </w:pPr>
      <w:r>
        <w:t>Рисунок 3.5 –</w:t>
      </w:r>
      <w:r w:rsidR="008939EB" w:rsidRPr="007F079D">
        <w:t xml:space="preserve"> </w:t>
      </w:r>
      <w:r w:rsidR="008939EB">
        <w:t>Этапы преобразования схемы нулевой последовательности</w:t>
      </w:r>
    </w:p>
    <w:p w:rsidR="00BB1814" w:rsidRDefault="00BB1814" w:rsidP="00EF2D7D"/>
    <w:p w:rsidR="004C559A" w:rsidRDefault="004C559A" w:rsidP="004C559A">
      <w:pPr>
        <w:pStyle w:val="1"/>
        <w:spacing w:line="276" w:lineRule="auto"/>
      </w:pPr>
      <w:bookmarkStart w:id="11" w:name="_Toc513807559"/>
      <w:bookmarkStart w:id="12" w:name="_Toc515623378"/>
      <w:r>
        <w:t>3.4. Определение токов несимметричных коротких замыкания</w:t>
      </w:r>
      <w:bookmarkEnd w:id="11"/>
      <w:r w:rsidR="002B129D">
        <w:t xml:space="preserve"> при напряжении 220 кВ</w:t>
      </w:r>
      <w:bookmarkEnd w:id="12"/>
    </w:p>
    <w:p w:rsidR="004C559A" w:rsidRDefault="004C559A" w:rsidP="004C559A">
      <w:pPr>
        <w:spacing w:line="276" w:lineRule="auto"/>
      </w:pPr>
    </w:p>
    <w:p w:rsidR="004C559A" w:rsidRDefault="004C559A" w:rsidP="004C559A">
      <w:pPr>
        <w:spacing w:line="276" w:lineRule="auto"/>
      </w:pPr>
      <w:r w:rsidRPr="00D959BD">
        <w:t xml:space="preserve">Если </w:t>
      </w:r>
      <w:r w:rsidR="00146927">
        <w:t>принять короткое замыкание металлическим (без учета дуги)</w:t>
      </w:r>
      <w:r w:rsidRPr="00D959BD">
        <w:t>, то ток прямой последовательности особой фазы имеет вид:</w:t>
      </w:r>
    </w:p>
    <w:p w:rsidR="004C559A" w:rsidRPr="00D959BD" w:rsidRDefault="00F47136" w:rsidP="004C559A">
      <w:pPr>
        <w:spacing w:line="276" w:lineRule="auto"/>
        <w:jc w:val="right"/>
      </w:pPr>
      <w:proofErr w:type="gramStart"/>
      <w:r>
        <w:rPr>
          <w:lang w:val="en-US"/>
        </w:rPr>
        <w:t>I</w:t>
      </w:r>
      <w:r w:rsidRPr="00F47136">
        <w:rPr>
          <w:vertAlign w:val="subscript"/>
        </w:rPr>
        <w:t>К1</w:t>
      </w:r>
      <w:r w:rsidRPr="00F47136">
        <w:rPr>
          <w:vertAlign w:val="superscript"/>
          <w:lang w:val="en-US"/>
        </w:rPr>
        <w:t>(</w:t>
      </w:r>
      <w:proofErr w:type="gramEnd"/>
      <w:r w:rsidR="002805BC">
        <w:rPr>
          <w:vertAlign w:val="superscript"/>
        </w:rPr>
        <w:t xml:space="preserve"> </w:t>
      </w:r>
      <w:r w:rsidRPr="00F47136">
        <w:rPr>
          <w:vertAlign w:val="superscript"/>
          <w:lang w:val="en-US"/>
        </w:rPr>
        <w:t>n</w:t>
      </w:r>
      <w:r w:rsidRPr="00F47136">
        <w:rPr>
          <w:vertAlign w:val="superscript"/>
        </w:rPr>
        <w:t>)</w:t>
      </w:r>
      <w:r>
        <w:t>=</w:t>
      </w:r>
      <w:r w:rsidRPr="00F47136">
        <w:t xml:space="preserve"> </w:t>
      </w:r>
      <w:r>
        <w:t>Е</w:t>
      </w:r>
      <w:r w:rsidRPr="00A304FC">
        <w:rPr>
          <w:rFonts w:cs="Times New Roman"/>
          <w:vertAlign w:val="subscript"/>
        </w:rPr>
        <w:t>Σ</w:t>
      </w:r>
      <w:r w:rsidR="002805BC">
        <w:rPr>
          <w:rFonts w:cs="Times New Roman"/>
          <w:vertAlign w:val="subscript"/>
        </w:rPr>
        <w:t xml:space="preserve"> </w:t>
      </w:r>
      <w:r w:rsidRPr="00A304FC">
        <w:rPr>
          <w:vertAlign w:val="subscript"/>
        </w:rPr>
        <w:t>1</w:t>
      </w:r>
      <w:r>
        <w:t>/(</w:t>
      </w:r>
      <w:r w:rsidRPr="00F47136">
        <w:t xml:space="preserve"> </w:t>
      </w:r>
      <w:r>
        <w:t>Х</w:t>
      </w:r>
      <w:r w:rsidRPr="00A304FC">
        <w:rPr>
          <w:vertAlign w:val="superscript"/>
          <w:lang w:val="en-US"/>
        </w:rPr>
        <w:t>’</w:t>
      </w:r>
      <w:r w:rsidR="002805BC">
        <w:rPr>
          <w:vertAlign w:val="superscript"/>
        </w:rPr>
        <w:t xml:space="preserve"> </w:t>
      </w:r>
      <w:r w:rsidRPr="00A304FC">
        <w:rPr>
          <w:vertAlign w:val="superscript"/>
          <w:lang w:val="en-US"/>
        </w:rPr>
        <w:t>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+</w:t>
      </w:r>
      <w:r>
        <w:rPr>
          <w:rFonts w:cs="Times New Roman"/>
        </w:rPr>
        <w:t>∆</w:t>
      </w:r>
      <w:r>
        <w:t>Х</w:t>
      </w:r>
      <w:r w:rsidRPr="00F47136">
        <w:rPr>
          <w:vertAlign w:val="superscript"/>
          <w:lang w:val="en-US"/>
        </w:rPr>
        <w:t>(n</w:t>
      </w:r>
      <w:r w:rsidR="002805BC">
        <w:rPr>
          <w:vertAlign w:val="superscript"/>
        </w:rPr>
        <w:t xml:space="preserve"> </w:t>
      </w:r>
      <w:r w:rsidRPr="00F47136">
        <w:rPr>
          <w:vertAlign w:val="superscript"/>
        </w:rPr>
        <w:t>)</w:t>
      </w:r>
      <w:r>
        <w:t>)</w:t>
      </w:r>
      <w:r w:rsidR="004C559A" w:rsidRPr="00D959BD">
        <w:t xml:space="preserve">,     </w:t>
      </w:r>
      <w:r w:rsidR="004C559A" w:rsidRPr="00D959BD">
        <w:tab/>
      </w:r>
      <w:r w:rsidR="004C559A">
        <w:tab/>
      </w:r>
      <w:r w:rsidR="004C559A">
        <w:tab/>
      </w:r>
      <w:r w:rsidR="004C559A" w:rsidRPr="00D959BD">
        <w:tab/>
      </w:r>
      <w:r w:rsidR="004C559A" w:rsidRPr="00D959BD">
        <w:tab/>
        <w:t>(</w:t>
      </w:r>
      <w:r w:rsidR="004C559A">
        <w:t>15</w:t>
      </w:r>
      <w:r w:rsidR="004C559A" w:rsidRPr="00D959BD">
        <w:t>)</w:t>
      </w:r>
    </w:p>
    <w:p w:rsidR="004C559A" w:rsidRDefault="004C559A" w:rsidP="004C559A">
      <w:pPr>
        <w:tabs>
          <w:tab w:val="num" w:pos="993"/>
        </w:tabs>
        <w:spacing w:line="276" w:lineRule="auto"/>
      </w:pPr>
      <w:r w:rsidRPr="00D959BD">
        <w:t>где</w:t>
      </w:r>
      <w:r>
        <w:t xml:space="preserve"> </w:t>
      </w:r>
      <w:r w:rsidR="00F47136">
        <w:rPr>
          <w:rFonts w:cs="Times New Roman"/>
        </w:rPr>
        <w:t>∆</w:t>
      </w:r>
      <w:r w:rsidR="00F47136">
        <w:t>Х</w:t>
      </w:r>
      <w:r w:rsidR="00F47136" w:rsidRPr="00F47136">
        <w:rPr>
          <w:vertAlign w:val="superscript"/>
          <w:lang w:val="en-US"/>
        </w:rPr>
        <w:t>(n</w:t>
      </w:r>
      <w:r w:rsidR="00F47136" w:rsidRPr="00F47136">
        <w:rPr>
          <w:vertAlign w:val="superscript"/>
        </w:rPr>
        <w:t>)</w:t>
      </w:r>
      <w:r w:rsidRPr="00D959BD">
        <w:t xml:space="preserve"> </w:t>
      </w:r>
      <w:r>
        <w:t xml:space="preserve">– </w:t>
      </w:r>
      <w:r w:rsidRPr="00D959BD">
        <w:t>добавочн</w:t>
      </w:r>
      <w:r>
        <w:t>ое</w:t>
      </w:r>
      <w:r w:rsidRPr="00D959BD">
        <w:t xml:space="preserve"> сопротивлен</w:t>
      </w:r>
      <w:r>
        <w:t>ие, зависящее от вида несимметричного короткого замыкания:</w:t>
      </w:r>
    </w:p>
    <w:p w:rsidR="004C559A" w:rsidRDefault="004C559A" w:rsidP="002805BC">
      <w:pPr>
        <w:numPr>
          <w:ilvl w:val="0"/>
          <w:numId w:val="13"/>
        </w:numPr>
        <w:spacing w:line="276" w:lineRule="auto"/>
      </w:pPr>
      <w:r w:rsidRPr="00BE0C27"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r w:rsidR="00F47136">
        <w:rPr>
          <w:rFonts w:cs="Times New Roman"/>
        </w:rPr>
        <w:t>∆</w:t>
      </w:r>
      <w:r w:rsidR="00F47136">
        <w:t>Х</w:t>
      </w:r>
      <w:r w:rsidR="00F47136" w:rsidRPr="00F47136">
        <w:rPr>
          <w:vertAlign w:val="superscript"/>
          <w:lang w:val="en-US"/>
        </w:rPr>
        <w:t>(</w:t>
      </w:r>
      <w:r w:rsidR="00F47136">
        <w:rPr>
          <w:vertAlign w:val="superscript"/>
        </w:rPr>
        <w:t>1</w:t>
      </w:r>
      <w:r w:rsidR="00F47136" w:rsidRPr="00F47136">
        <w:rPr>
          <w:vertAlign w:val="superscript"/>
        </w:rPr>
        <w:t>)</w:t>
      </w:r>
      <w:r w:rsidR="00F47136">
        <w:t>=</w:t>
      </w:r>
      <w:r w:rsidR="00F47136" w:rsidRPr="00F47136">
        <w:t xml:space="preserve"> </w:t>
      </w:r>
      <w:r w:rsidR="00F47136">
        <w:t>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2</w:t>
      </w:r>
      <w:r w:rsidR="00F47136">
        <w:t>+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0</w:t>
      </w:r>
      <w:r w:rsidR="00F47136">
        <w:t>=</w:t>
      </w:r>
      <w:r w:rsidR="002B129D">
        <w:t>0,050+0,061</w:t>
      </w:r>
      <w:r w:rsidR="002805BC">
        <w:t>=0,1</w:t>
      </w:r>
      <w:r w:rsidR="002B129D">
        <w:t>12</w:t>
      </w:r>
      <w:r>
        <w:t>;</w:t>
      </w:r>
    </w:p>
    <w:p w:rsidR="004C559A" w:rsidRPr="00BE0C27" w:rsidRDefault="004C559A" w:rsidP="002805BC">
      <w:pPr>
        <w:numPr>
          <w:ilvl w:val="0"/>
          <w:numId w:val="13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r w:rsidR="00F47136">
        <w:rPr>
          <w:rFonts w:cs="Times New Roman"/>
        </w:rPr>
        <w:t>∆</w:t>
      </w:r>
      <w:r w:rsidR="00F47136">
        <w:t>Х</w:t>
      </w:r>
      <w:r w:rsidR="00F47136" w:rsidRPr="00F47136">
        <w:rPr>
          <w:vertAlign w:val="superscript"/>
          <w:lang w:val="en-US"/>
        </w:rPr>
        <w:t>(</w:t>
      </w:r>
      <w:r w:rsidR="00F47136">
        <w:rPr>
          <w:vertAlign w:val="superscript"/>
        </w:rPr>
        <w:t>2</w:t>
      </w:r>
      <w:r w:rsidR="00F47136" w:rsidRPr="00F47136">
        <w:rPr>
          <w:vertAlign w:val="superscript"/>
        </w:rPr>
        <w:t>)</w:t>
      </w:r>
      <w:r w:rsidR="00F47136">
        <w:t>=</w:t>
      </w:r>
      <w:r w:rsidR="00F47136" w:rsidRPr="00F47136">
        <w:t xml:space="preserve"> </w:t>
      </w:r>
      <w:r w:rsidR="00F47136">
        <w:t>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2</w:t>
      </w:r>
      <w:r w:rsidR="00F47136">
        <w:t xml:space="preserve"> =0,0</w:t>
      </w:r>
      <w:r w:rsidR="002B129D">
        <w:t>50</w:t>
      </w:r>
      <w:r w:rsidRPr="00BE0C27">
        <w:t>;</w:t>
      </w:r>
    </w:p>
    <w:p w:rsidR="00F47136" w:rsidRDefault="004C559A" w:rsidP="002805BC">
      <w:pPr>
        <w:numPr>
          <w:ilvl w:val="0"/>
          <w:numId w:val="13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r w:rsidR="00F47136">
        <w:rPr>
          <w:rFonts w:cs="Times New Roman"/>
        </w:rPr>
        <w:t>∆</w:t>
      </w:r>
      <w:r w:rsidR="00F47136">
        <w:t>Х</w:t>
      </w:r>
      <w:r w:rsidR="00F47136" w:rsidRPr="00F47136">
        <w:rPr>
          <w:vertAlign w:val="superscript"/>
          <w:lang w:val="en-US"/>
        </w:rPr>
        <w:t>(</w:t>
      </w:r>
      <w:r w:rsidR="00F47136">
        <w:rPr>
          <w:vertAlign w:val="superscript"/>
        </w:rPr>
        <w:t>1,1</w:t>
      </w:r>
      <w:r w:rsidR="00F47136" w:rsidRPr="00F47136">
        <w:rPr>
          <w:vertAlign w:val="superscript"/>
        </w:rPr>
        <w:t>)</w:t>
      </w:r>
      <w:r w:rsidR="00F47136">
        <w:t>=</w:t>
      </w:r>
      <w:r w:rsidR="00F47136" w:rsidRPr="00F47136">
        <w:t xml:space="preserve"> </w:t>
      </w:r>
      <w:r w:rsidR="00F47136">
        <w:t>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2</w:t>
      </w:r>
      <w:r w:rsidR="00F47136">
        <w:t>*</w:t>
      </w:r>
      <w:r w:rsidR="00F47136" w:rsidRPr="00F47136">
        <w:t>Х</w:t>
      </w:r>
      <w:r w:rsidR="00F47136" w:rsidRPr="00F47136">
        <w:rPr>
          <w:rFonts w:cs="Times New Roman"/>
          <w:vertAlign w:val="subscript"/>
        </w:rPr>
        <w:t>Σ</w:t>
      </w:r>
      <w:r w:rsidR="00F47136" w:rsidRPr="00F47136">
        <w:rPr>
          <w:vertAlign w:val="subscript"/>
        </w:rPr>
        <w:t>0</w:t>
      </w:r>
      <w:r w:rsidR="00F47136">
        <w:t>/(</w:t>
      </w:r>
      <w:r w:rsidR="00F47136" w:rsidRPr="00F47136">
        <w:t>Х</w:t>
      </w:r>
      <w:r w:rsidR="00F47136" w:rsidRPr="00F47136">
        <w:rPr>
          <w:rFonts w:cs="Times New Roman"/>
          <w:vertAlign w:val="subscript"/>
        </w:rPr>
        <w:t>Σ</w:t>
      </w:r>
      <w:r w:rsidR="00F47136" w:rsidRPr="00F47136">
        <w:rPr>
          <w:vertAlign w:val="subscript"/>
        </w:rPr>
        <w:t>2</w:t>
      </w:r>
      <w:r w:rsidR="00F47136">
        <w:t>+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0</w:t>
      </w:r>
      <w:r w:rsidR="00F47136" w:rsidRPr="00F47136">
        <w:t>)</w:t>
      </w:r>
      <w:r w:rsidR="00F47136">
        <w:t>=</w:t>
      </w:r>
    </w:p>
    <w:p w:rsidR="004C559A" w:rsidRPr="00BE0C27" w:rsidRDefault="00F47136" w:rsidP="00F47136">
      <w:pPr>
        <w:spacing w:line="276" w:lineRule="auto"/>
        <w:ind w:firstLine="0"/>
      </w:pPr>
      <w:r>
        <w:t>=0,0</w:t>
      </w:r>
      <w:r w:rsidR="002B129D">
        <w:t>50</w:t>
      </w:r>
      <w:r>
        <w:t>*0,0</w:t>
      </w:r>
      <w:r w:rsidR="002B129D">
        <w:t>61</w:t>
      </w:r>
      <w:r>
        <w:t>/(0,0</w:t>
      </w:r>
      <w:r w:rsidR="002B129D">
        <w:t>50</w:t>
      </w:r>
      <w:r>
        <w:t>+0,0</w:t>
      </w:r>
      <w:r w:rsidR="002805BC">
        <w:t>57</w:t>
      </w:r>
      <w:r>
        <w:t>)=0,0</w:t>
      </w:r>
      <w:r w:rsidR="002B129D">
        <w:t>28</w:t>
      </w:r>
      <w:r w:rsidR="004C559A" w:rsidRPr="00BE0C27">
        <w:t>.</w:t>
      </w:r>
    </w:p>
    <w:p w:rsidR="004C559A" w:rsidRDefault="004C559A" w:rsidP="004C559A">
      <w:pPr>
        <w:spacing w:line="276" w:lineRule="auto"/>
      </w:pPr>
      <w:r>
        <w:t xml:space="preserve">Ток </w:t>
      </w:r>
      <w:r w:rsidR="008230CE">
        <w:t xml:space="preserve">прямой последовательности </w:t>
      </w:r>
      <w:r w:rsidRPr="00D959BD">
        <w:t xml:space="preserve">для особой фазы </w:t>
      </w:r>
      <w:r>
        <w:t>в относительных единицах:</w:t>
      </w:r>
    </w:p>
    <w:p w:rsidR="004C559A" w:rsidRDefault="004C559A" w:rsidP="002805BC">
      <w:pPr>
        <w:numPr>
          <w:ilvl w:val="0"/>
          <w:numId w:val="14"/>
        </w:numPr>
        <w:spacing w:line="276" w:lineRule="auto"/>
      </w:pPr>
      <w:r w:rsidRPr="00BE0C27">
        <w:lastRenderedPageBreak/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t>1,00</w:t>
      </w:r>
      <w:r w:rsidR="002805BC">
        <w:t>2</w:t>
      </w:r>
      <w:r w:rsidR="008230CE">
        <w:t>/(</w:t>
      </w:r>
      <w:r w:rsidR="008230CE" w:rsidRPr="00F47136">
        <w:t xml:space="preserve"> </w:t>
      </w:r>
      <w:r w:rsidR="008230CE">
        <w:t>0,0</w:t>
      </w:r>
      <w:r w:rsidR="002B129D">
        <w:t>50</w:t>
      </w:r>
      <w:r w:rsidR="008230CE">
        <w:t>+0,</w:t>
      </w:r>
      <w:r w:rsidR="002805BC">
        <w:t>1</w:t>
      </w:r>
      <w:r w:rsidR="002B129D">
        <w:t>12</w:t>
      </w:r>
      <w:r w:rsidR="008230CE">
        <w:t>)=</w:t>
      </w:r>
      <w:r w:rsidR="002B129D">
        <w:t>6,183</w:t>
      </w:r>
      <w:r>
        <w:t>;</w:t>
      </w:r>
    </w:p>
    <w:p w:rsidR="004C559A" w:rsidRPr="00BE0C27" w:rsidRDefault="004C559A" w:rsidP="002805BC">
      <w:pPr>
        <w:numPr>
          <w:ilvl w:val="0"/>
          <w:numId w:val="14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t>1,00</w:t>
      </w:r>
      <w:r w:rsidR="002805BC">
        <w:t>2</w:t>
      </w:r>
      <w:r w:rsidR="008230CE">
        <w:t>/(</w:t>
      </w:r>
      <w:r w:rsidR="008230CE" w:rsidRPr="00F47136">
        <w:t xml:space="preserve"> </w:t>
      </w:r>
      <w:r w:rsidR="008230CE">
        <w:t>0,0</w:t>
      </w:r>
      <w:r w:rsidR="002B129D">
        <w:t>50</w:t>
      </w:r>
      <w:r w:rsidR="008230CE">
        <w:t>+0,0</w:t>
      </w:r>
      <w:r w:rsidR="002B129D">
        <w:t>50</w:t>
      </w:r>
      <w:r w:rsidR="008230CE">
        <w:t>)=</w:t>
      </w:r>
      <w:r w:rsidR="002B129D">
        <w:t>9,919</w:t>
      </w:r>
      <w:r w:rsidRPr="00BE0C27">
        <w:t>;</w:t>
      </w:r>
    </w:p>
    <w:p w:rsidR="004C559A" w:rsidRPr="00BE0C27" w:rsidRDefault="004C559A" w:rsidP="002805BC">
      <w:pPr>
        <w:numPr>
          <w:ilvl w:val="0"/>
          <w:numId w:val="14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</w:t>
      </w:r>
      <w:proofErr w:type="gramStart"/>
      <w:r w:rsidR="008230CE">
        <w:rPr>
          <w:vertAlign w:val="subscript"/>
        </w:rPr>
        <w:t>.</w:t>
      </w:r>
      <w:r w:rsidR="008230CE" w:rsidRPr="00F47136">
        <w:rPr>
          <w:vertAlign w:val="superscript"/>
          <w:lang w:val="en-US"/>
        </w:rPr>
        <w:t>(</w:t>
      </w:r>
      <w:proofErr w:type="gramEnd"/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t>1,00</w:t>
      </w:r>
      <w:r w:rsidR="002805BC">
        <w:t>2</w:t>
      </w:r>
      <w:r w:rsidR="008230CE">
        <w:t>/(</w:t>
      </w:r>
      <w:r w:rsidR="008230CE" w:rsidRPr="00F47136">
        <w:t xml:space="preserve"> </w:t>
      </w:r>
      <w:r w:rsidR="008230CE">
        <w:t>0,0</w:t>
      </w:r>
      <w:r w:rsidR="002B129D">
        <w:t>50</w:t>
      </w:r>
      <w:r w:rsidR="008230CE">
        <w:t>+0,0</w:t>
      </w:r>
      <w:r w:rsidR="002805BC">
        <w:t>2</w:t>
      </w:r>
      <w:r w:rsidR="002B129D">
        <w:t>8</w:t>
      </w:r>
      <w:r w:rsidR="008230CE">
        <w:t>)=</w:t>
      </w:r>
      <w:r w:rsidR="002B129D">
        <w:t>12,822</w:t>
      </w:r>
      <w:r w:rsidRPr="00BE0C27">
        <w:t>.</w:t>
      </w:r>
    </w:p>
    <w:p w:rsidR="004C559A" w:rsidRDefault="004C559A" w:rsidP="004C559A">
      <w:pPr>
        <w:spacing w:line="276" w:lineRule="auto"/>
      </w:pPr>
      <w:r>
        <w:t xml:space="preserve">Ток </w:t>
      </w:r>
      <w:r w:rsidRPr="00D959BD">
        <w:t>прямой последовательности (для особой фазы А)</w:t>
      </w:r>
      <w:r>
        <w:t xml:space="preserve"> в именованных единицах:</w:t>
      </w:r>
    </w:p>
    <w:p w:rsidR="004C559A" w:rsidRDefault="004C559A" w:rsidP="002805BC">
      <w:pPr>
        <w:numPr>
          <w:ilvl w:val="0"/>
          <w:numId w:val="15"/>
        </w:numPr>
        <w:spacing w:line="276" w:lineRule="auto"/>
      </w:pPr>
      <w:r w:rsidRPr="00BE0C27"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proofErr w:type="gramStart"/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proofErr w:type="gramEnd"/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8230CE">
        <w:rPr>
          <w:vertAlign w:val="superscript"/>
          <w:lang w:val="en-US"/>
        </w:rPr>
        <w:t xml:space="preserve"> 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*</w:t>
      </w:r>
      <w:r w:rsidR="008230CE" w:rsidRPr="008230CE">
        <w:rPr>
          <w:lang w:val="en-US"/>
        </w:rPr>
        <w:t xml:space="preserve"> </w:t>
      </w:r>
      <w:proofErr w:type="gramStart"/>
      <w:r w:rsidR="008230CE">
        <w:rPr>
          <w:lang w:val="en-US"/>
        </w:rPr>
        <w:t>I</w:t>
      </w:r>
      <w:proofErr w:type="gramEnd"/>
      <w:r w:rsidR="008230CE">
        <w:rPr>
          <w:vertAlign w:val="subscript"/>
        </w:rPr>
        <w:t>Б</w:t>
      </w:r>
      <w:r w:rsidR="008230CE">
        <w:t>=</w:t>
      </w:r>
      <w:r w:rsidR="002B129D">
        <w:t>6,183</w:t>
      </w:r>
      <w:r w:rsidR="008230CE">
        <w:t>*0,</w:t>
      </w:r>
      <w:r w:rsidR="002B129D">
        <w:t>251</w:t>
      </w:r>
      <w:r w:rsidR="008230CE">
        <w:t>=</w:t>
      </w:r>
      <w:r w:rsidR="002B129D">
        <w:t>1,552</w:t>
      </w:r>
      <w:r w:rsidR="008230CE">
        <w:t xml:space="preserve"> кА</w:t>
      </w:r>
      <w:r>
        <w:t>;</w:t>
      </w:r>
    </w:p>
    <w:p w:rsidR="004C559A" w:rsidRPr="00BE0C27" w:rsidRDefault="004C559A" w:rsidP="002805BC">
      <w:pPr>
        <w:numPr>
          <w:ilvl w:val="0"/>
          <w:numId w:val="15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proofErr w:type="gramStart"/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proofErr w:type="gramEnd"/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8230CE">
        <w:rPr>
          <w:vertAlign w:val="superscript"/>
          <w:lang w:val="en-US"/>
        </w:rPr>
        <w:t xml:space="preserve"> 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*</w:t>
      </w:r>
      <w:r w:rsidR="008230CE" w:rsidRPr="008230CE">
        <w:rPr>
          <w:lang w:val="en-US"/>
        </w:rPr>
        <w:t xml:space="preserve"> </w:t>
      </w:r>
      <w:proofErr w:type="gramStart"/>
      <w:r w:rsidR="008230CE">
        <w:rPr>
          <w:lang w:val="en-US"/>
        </w:rPr>
        <w:t>I</w:t>
      </w:r>
      <w:proofErr w:type="gramEnd"/>
      <w:r w:rsidR="008230CE">
        <w:rPr>
          <w:vertAlign w:val="subscript"/>
        </w:rPr>
        <w:t>Б</w:t>
      </w:r>
      <w:r w:rsidR="008230CE">
        <w:t>=</w:t>
      </w:r>
      <w:r w:rsidR="002B129D">
        <w:t>9,919</w:t>
      </w:r>
      <w:r w:rsidR="008230CE">
        <w:t>*0,</w:t>
      </w:r>
      <w:r w:rsidR="002B129D">
        <w:t>251</w:t>
      </w:r>
      <w:r w:rsidR="008230CE">
        <w:t>=</w:t>
      </w:r>
      <w:r w:rsidR="002B129D">
        <w:t>2,490</w:t>
      </w:r>
      <w:r w:rsidR="008230CE">
        <w:t xml:space="preserve"> кА</w:t>
      </w:r>
      <w:r w:rsidRPr="00BE0C27">
        <w:t>;</w:t>
      </w:r>
    </w:p>
    <w:p w:rsidR="008230CE" w:rsidRDefault="004C559A" w:rsidP="002805BC">
      <w:pPr>
        <w:numPr>
          <w:ilvl w:val="0"/>
          <w:numId w:val="15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proofErr w:type="gramStart"/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proofErr w:type="gramEnd"/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8230CE">
        <w:rPr>
          <w:vertAlign w:val="superscript"/>
          <w:lang w:val="en-US"/>
        </w:rPr>
        <w:t xml:space="preserve"> 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*</w:t>
      </w:r>
      <w:r w:rsidR="008230CE" w:rsidRPr="008230CE">
        <w:rPr>
          <w:lang w:val="en-US"/>
        </w:rPr>
        <w:t xml:space="preserve"> </w:t>
      </w:r>
      <w:proofErr w:type="gramStart"/>
      <w:r w:rsidR="008230CE">
        <w:rPr>
          <w:lang w:val="en-US"/>
        </w:rPr>
        <w:t>I</w:t>
      </w:r>
      <w:proofErr w:type="gramEnd"/>
      <w:r w:rsidR="008230CE">
        <w:rPr>
          <w:vertAlign w:val="subscript"/>
        </w:rPr>
        <w:t>Б</w:t>
      </w:r>
      <w:r w:rsidR="008230CE">
        <w:t>=</w:t>
      </w:r>
    </w:p>
    <w:p w:rsidR="004C559A" w:rsidRPr="00BE0C27" w:rsidRDefault="008230CE" w:rsidP="008230CE">
      <w:pPr>
        <w:spacing w:line="276" w:lineRule="auto"/>
        <w:ind w:firstLine="0"/>
      </w:pPr>
      <w:r>
        <w:t>=</w:t>
      </w:r>
      <w:r w:rsidR="002B129D">
        <w:t>12,822</w:t>
      </w:r>
      <w:r>
        <w:t>*0,</w:t>
      </w:r>
      <w:r w:rsidR="002B129D">
        <w:t>251</w:t>
      </w:r>
      <w:r>
        <w:t>=</w:t>
      </w:r>
      <w:r w:rsidR="002B129D">
        <w:t>3,219</w:t>
      </w:r>
      <w:r>
        <w:t xml:space="preserve"> кА</w:t>
      </w:r>
      <w:r w:rsidR="004C559A" w:rsidRPr="00BE0C27">
        <w:t>.</w:t>
      </w:r>
    </w:p>
    <w:p w:rsidR="004C559A" w:rsidRPr="00D959BD" w:rsidRDefault="004C559A" w:rsidP="004C559A">
      <w:pPr>
        <w:spacing w:line="276" w:lineRule="auto"/>
      </w:pPr>
      <w:r w:rsidRPr="00D959BD">
        <w:t>Фазный ток в точке КЗ аварийной фазы находится путем умножения тока особой фазы</w:t>
      </w:r>
      <w:proofErr w:type="gramStart"/>
      <w:r w:rsidRPr="00D959BD">
        <w:t xml:space="preserve"> А</w:t>
      </w:r>
      <w:proofErr w:type="gramEnd"/>
      <w:r w:rsidRPr="00D959BD">
        <w:t xml:space="preserve"> на фазный коэффициент </w:t>
      </w:r>
      <w:r w:rsidRPr="00D959BD">
        <w:rPr>
          <w:lang w:val="en-US"/>
        </w:rPr>
        <w:t>m</w:t>
      </w:r>
      <w:r w:rsidRPr="00D959BD">
        <w:rPr>
          <w:vertAlign w:val="superscript"/>
        </w:rPr>
        <w:t>(</w:t>
      </w:r>
      <w:r>
        <w:rPr>
          <w:vertAlign w:val="superscript"/>
          <w:lang w:val="en-US"/>
        </w:rPr>
        <w:t>n</w:t>
      </w:r>
      <w:r w:rsidRPr="00D959BD">
        <w:rPr>
          <w:vertAlign w:val="superscript"/>
        </w:rPr>
        <w:t>)</w:t>
      </w:r>
      <w:r w:rsidRPr="00D959BD">
        <w:t xml:space="preserve"> [1,2].</w:t>
      </w:r>
    </w:p>
    <w:p w:rsidR="004C559A" w:rsidRPr="00D959BD" w:rsidRDefault="008230CE" w:rsidP="004C559A">
      <w:pPr>
        <w:spacing w:line="276" w:lineRule="auto"/>
        <w:jc w:val="right"/>
      </w:pPr>
      <w:proofErr w:type="gramStart"/>
      <w:r>
        <w:rPr>
          <w:lang w:val="en-US"/>
        </w:rPr>
        <w:t>I</w:t>
      </w:r>
      <w:r w:rsidRPr="00F47136">
        <w:rPr>
          <w:vertAlign w:val="subscript"/>
        </w:rPr>
        <w:t>К</w:t>
      </w:r>
      <w:r w:rsidRPr="00F47136">
        <w:rPr>
          <w:vertAlign w:val="superscript"/>
          <w:lang w:val="en-US"/>
        </w:rPr>
        <w:t>(</w:t>
      </w:r>
      <w:proofErr w:type="gramEnd"/>
      <w:r>
        <w:rPr>
          <w:vertAlign w:val="superscript"/>
          <w:lang w:val="en-US"/>
        </w:rPr>
        <w:t>n</w:t>
      </w:r>
      <w:r w:rsidRPr="00F47136">
        <w:rPr>
          <w:vertAlign w:val="superscript"/>
        </w:rPr>
        <w:t>)</w:t>
      </w:r>
      <w:r>
        <w:t>=</w:t>
      </w:r>
      <w:r w:rsidRPr="008230CE">
        <w:rPr>
          <w:lang w:val="en-US"/>
        </w:rPr>
        <w:t xml:space="preserve"> </w:t>
      </w:r>
      <w:r w:rsidRPr="00D959BD">
        <w:rPr>
          <w:lang w:val="en-US"/>
        </w:rPr>
        <w:t>m</w:t>
      </w:r>
      <w:r w:rsidRPr="00D959BD">
        <w:rPr>
          <w:vertAlign w:val="superscript"/>
        </w:rPr>
        <w:t>(</w:t>
      </w:r>
      <w:r>
        <w:rPr>
          <w:vertAlign w:val="superscript"/>
          <w:lang w:val="en-US"/>
        </w:rPr>
        <w:t>n</w:t>
      </w:r>
      <w:r w:rsidRPr="00D959BD">
        <w:rPr>
          <w:vertAlign w:val="superscript"/>
        </w:rPr>
        <w:t>)</w:t>
      </w:r>
      <w:r>
        <w:t>*</w:t>
      </w:r>
      <w:r w:rsidRPr="00F47136">
        <w:t xml:space="preserve"> </w:t>
      </w:r>
      <w:r>
        <w:rPr>
          <w:lang w:val="en-US"/>
        </w:rPr>
        <w:t>I</w:t>
      </w:r>
      <w:r w:rsidRPr="00F47136">
        <w:rPr>
          <w:vertAlign w:val="subscript"/>
        </w:rPr>
        <w:t>К1</w:t>
      </w:r>
      <w:r w:rsidRPr="00F47136">
        <w:rPr>
          <w:vertAlign w:val="superscript"/>
          <w:lang w:val="en-US"/>
        </w:rPr>
        <w:t>(</w:t>
      </w:r>
      <w:r>
        <w:rPr>
          <w:vertAlign w:val="superscript"/>
          <w:lang w:val="en-US"/>
        </w:rPr>
        <w:t>n</w:t>
      </w:r>
      <w:r w:rsidRPr="00F47136">
        <w:rPr>
          <w:vertAlign w:val="superscript"/>
        </w:rPr>
        <w:t>)</w:t>
      </w:r>
      <w:r w:rsidR="004C559A" w:rsidRPr="00D959BD">
        <w:t>,</w:t>
      </w:r>
      <w:r w:rsidR="004C559A" w:rsidRPr="00D959BD">
        <w:tab/>
      </w:r>
      <w:r w:rsidR="004C559A">
        <w:tab/>
      </w:r>
      <w:r w:rsidR="004C559A">
        <w:tab/>
      </w:r>
      <w:r w:rsidR="004C559A" w:rsidRPr="00D959BD">
        <w:tab/>
      </w:r>
      <w:r w:rsidR="004C559A" w:rsidRPr="00D959BD">
        <w:tab/>
        <w:t>(</w:t>
      </w:r>
      <w:r w:rsidR="004C559A">
        <w:t>16</w:t>
      </w:r>
      <w:r w:rsidR="004C559A" w:rsidRPr="00D959BD">
        <w:t>)</w:t>
      </w:r>
    </w:p>
    <w:p w:rsidR="004C559A" w:rsidRPr="00841001" w:rsidRDefault="004C559A" w:rsidP="004C559A">
      <w:pPr>
        <w:spacing w:line="276" w:lineRule="auto"/>
      </w:pPr>
      <w:r w:rsidRPr="00841001">
        <w:t xml:space="preserve">где фазный коэффициент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  <w:lang w:val="en-US"/>
        </w:rPr>
        <w:t>n</w:t>
      </w:r>
      <w:r w:rsidR="008230CE" w:rsidRPr="00D959BD">
        <w:rPr>
          <w:vertAlign w:val="superscript"/>
        </w:rPr>
        <w:t>)</w:t>
      </w:r>
      <w:r w:rsidR="008230CE">
        <w:rPr>
          <w:lang w:val="en-US"/>
        </w:rPr>
        <w:t xml:space="preserve"> </w:t>
      </w:r>
      <w:r w:rsidR="008230CE">
        <w:t>равен</w:t>
      </w:r>
      <w:r w:rsidRPr="00841001">
        <w:t>:</w:t>
      </w:r>
    </w:p>
    <w:p w:rsidR="004C559A" w:rsidRPr="00841001" w:rsidRDefault="004C559A" w:rsidP="00CD1300">
      <w:pPr>
        <w:numPr>
          <w:ilvl w:val="0"/>
          <w:numId w:val="16"/>
        </w:numPr>
        <w:spacing w:line="276" w:lineRule="auto"/>
      </w:pPr>
      <w:r w:rsidRPr="00841001">
        <w:t xml:space="preserve">для однофазного </w:t>
      </w:r>
      <w:proofErr w:type="gramStart"/>
      <w:r w:rsidRPr="00841001">
        <w:t>КЗ</w:t>
      </w:r>
      <w:proofErr w:type="gramEnd"/>
      <w:r w:rsidRPr="00841001">
        <w:t>:</w:t>
      </w:r>
      <w:r>
        <w:rPr>
          <w:lang w:val="en-US"/>
        </w:rP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</w:t>
      </w:r>
      <w:r w:rsidR="008230CE" w:rsidRPr="00D959BD">
        <w:rPr>
          <w:vertAlign w:val="superscript"/>
        </w:rPr>
        <w:t>)</w:t>
      </w:r>
      <w:r w:rsidR="008230CE">
        <w:t>=3</w:t>
      </w:r>
      <w:r>
        <w:t>;</w:t>
      </w:r>
    </w:p>
    <w:p w:rsidR="004C559A" w:rsidRPr="00841001" w:rsidRDefault="004C559A" w:rsidP="00CD1300">
      <w:pPr>
        <w:numPr>
          <w:ilvl w:val="0"/>
          <w:numId w:val="16"/>
        </w:numPr>
        <w:spacing w:line="276" w:lineRule="auto"/>
      </w:pPr>
      <w:r w:rsidRPr="00841001">
        <w:t xml:space="preserve">для двухфазного </w:t>
      </w:r>
      <w:proofErr w:type="gramStart"/>
      <w:r w:rsidRPr="00841001">
        <w:t>КЗ</w:t>
      </w:r>
      <w:proofErr w:type="gramEnd"/>
      <w:r w:rsidRPr="00841001">
        <w:t xml:space="preserve">: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2</w:t>
      </w:r>
      <w:r w:rsidR="008230CE" w:rsidRPr="00D959BD">
        <w:rPr>
          <w:vertAlign w:val="superscript"/>
        </w:rPr>
        <w:t>)</w:t>
      </w:r>
      <w:r w:rsidR="008230CE">
        <w:t>=1,73</w:t>
      </w:r>
      <w:r>
        <w:t>;</w:t>
      </w:r>
    </w:p>
    <w:p w:rsidR="008230CE" w:rsidRDefault="004C559A" w:rsidP="00CD1300">
      <w:pPr>
        <w:numPr>
          <w:ilvl w:val="0"/>
          <w:numId w:val="16"/>
        </w:numPr>
        <w:spacing w:line="276" w:lineRule="auto"/>
      </w:pPr>
      <w:r w:rsidRPr="00841001">
        <w:t xml:space="preserve">для двухфазного </w:t>
      </w:r>
      <w:proofErr w:type="gramStart"/>
      <w:r w:rsidRPr="00841001">
        <w:t>КЗ</w:t>
      </w:r>
      <w:proofErr w:type="gramEnd"/>
      <w:r w:rsidRPr="00841001">
        <w:t xml:space="preserve"> на землю:</w:t>
      </w:r>
      <w:r w:rsidRPr="00841001">
        <w:tab/>
      </w:r>
      <w: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,1</w:t>
      </w:r>
      <w:r w:rsidR="008230CE" w:rsidRPr="00D959BD">
        <w:rPr>
          <w:vertAlign w:val="superscript"/>
        </w:rPr>
        <w:t>)</w:t>
      </w:r>
      <w:r w:rsidR="008230CE">
        <w:t>=1,73*(1-</w:t>
      </w:r>
      <w:r w:rsidR="008230CE">
        <w:rPr>
          <w:rFonts w:cs="Times New Roman"/>
        </w:rPr>
        <w:t>∆</w:t>
      </w:r>
      <w:r w:rsidR="008230CE">
        <w:t>Х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 w:rsidRPr="008230CE">
        <w:t>/</w:t>
      </w:r>
      <w:r w:rsidR="008230CE">
        <w:rPr>
          <w:rFonts w:cs="Times New Roman"/>
        </w:rPr>
        <w:t>∆</w:t>
      </w:r>
      <w:r w:rsidR="008230CE">
        <w:t>Х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)</w:t>
      </w:r>
      <w:r w:rsidR="008230CE" w:rsidRPr="008230CE">
        <w:rPr>
          <w:vertAlign w:val="superscript"/>
          <w:lang w:val="en-US"/>
        </w:rPr>
        <w:t>1/2</w:t>
      </w:r>
      <w:r w:rsidR="008230CE">
        <w:t>=</w:t>
      </w:r>
    </w:p>
    <w:p w:rsidR="004C559A" w:rsidRPr="00841001" w:rsidRDefault="008230CE" w:rsidP="008230CE">
      <w:pPr>
        <w:tabs>
          <w:tab w:val="left" w:pos="1276"/>
        </w:tabs>
        <w:spacing w:line="276" w:lineRule="auto"/>
        <w:ind w:firstLine="0"/>
      </w:pPr>
      <w:r>
        <w:t>=1,73*(1-0,0</w:t>
      </w:r>
      <w:r w:rsidR="00CD1300">
        <w:t>2</w:t>
      </w:r>
      <w:r w:rsidR="002B129D">
        <w:t>8</w:t>
      </w:r>
      <w:r>
        <w:t>/0,</w:t>
      </w:r>
      <w:r w:rsidR="002B129D">
        <w:t>112</w:t>
      </w:r>
      <w:r>
        <w:t>)</w:t>
      </w:r>
      <w:r w:rsidRPr="008230CE">
        <w:rPr>
          <w:vertAlign w:val="superscript"/>
          <w:lang w:val="en-US"/>
        </w:rPr>
        <w:t>1/2</w:t>
      </w:r>
      <w:r>
        <w:t>=1,50</w:t>
      </w:r>
      <w:r w:rsidR="002B129D">
        <w:t>2</w:t>
      </w:r>
      <w:r w:rsidR="004C559A">
        <w:t>.</w:t>
      </w:r>
    </w:p>
    <w:p w:rsidR="004C559A" w:rsidRDefault="004C559A" w:rsidP="004C559A">
      <w:pPr>
        <w:spacing w:line="276" w:lineRule="auto"/>
      </w:pPr>
      <w:r w:rsidRPr="00D959BD">
        <w:t>Фазный ток в точке КЗ</w:t>
      </w:r>
      <w:r>
        <w:t xml:space="preserve"> </w:t>
      </w:r>
      <w:r w:rsidRPr="00D959BD">
        <w:t>особой фазы</w:t>
      </w:r>
      <w:proofErr w:type="gramStart"/>
      <w:r w:rsidRPr="00D959BD">
        <w:t xml:space="preserve"> А</w:t>
      </w:r>
      <w:proofErr w:type="gramEnd"/>
      <w:r>
        <w:t xml:space="preserve"> в относительных единицах:</w:t>
      </w:r>
    </w:p>
    <w:p w:rsidR="004C559A" w:rsidRPr="00841001" w:rsidRDefault="004C559A" w:rsidP="00CD1300">
      <w:pPr>
        <w:numPr>
          <w:ilvl w:val="0"/>
          <w:numId w:val="17"/>
        </w:numPr>
        <w:spacing w:line="276" w:lineRule="auto"/>
      </w:pPr>
      <w:r w:rsidRPr="00841001">
        <w:t xml:space="preserve">для однофазного </w:t>
      </w:r>
      <w:proofErr w:type="gramStart"/>
      <w:r w:rsidRPr="00841001">
        <w:t>КЗ</w:t>
      </w:r>
      <w:proofErr w:type="gramEnd"/>
      <w:r w:rsidRPr="00841001">
        <w:t>:</w:t>
      </w:r>
      <w:r>
        <w:rPr>
          <w:lang w:val="en-US"/>
        </w:rPr>
        <w:t xml:space="preserve"> </w:t>
      </w:r>
      <w:r w:rsidR="008230CE">
        <w:rPr>
          <w:lang w:val="en-US"/>
        </w:rPr>
        <w:t>I</w:t>
      </w:r>
      <w:proofErr w:type="spellStart"/>
      <w:r w:rsidR="008230CE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8230CE">
        <w:rPr>
          <w:lang w:val="en-US"/>
        </w:rP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</w:t>
      </w:r>
      <w:r w:rsidR="008230CE" w:rsidRPr="00D959BD">
        <w:rPr>
          <w:vertAlign w:val="superscript"/>
        </w:rPr>
        <w:t>)</w:t>
      </w:r>
      <w:r w:rsidR="008230CE">
        <w:t>*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3*</w:t>
      </w:r>
      <w:r w:rsidR="002B129D">
        <w:t>6,183</w:t>
      </w:r>
      <w:r w:rsidR="008230CE">
        <w:t>=</w:t>
      </w:r>
      <w:r w:rsidR="002B129D">
        <w:t>18,548</w:t>
      </w:r>
      <w:r>
        <w:t>;</w:t>
      </w:r>
    </w:p>
    <w:p w:rsidR="004C559A" w:rsidRPr="00841001" w:rsidRDefault="004C559A" w:rsidP="00CD1300">
      <w:pPr>
        <w:numPr>
          <w:ilvl w:val="0"/>
          <w:numId w:val="17"/>
        </w:numPr>
        <w:spacing w:line="276" w:lineRule="auto"/>
      </w:pPr>
      <w:r w:rsidRPr="00841001">
        <w:t xml:space="preserve">для двухфазного </w:t>
      </w:r>
      <w:proofErr w:type="gramStart"/>
      <w:r w:rsidRPr="00841001">
        <w:t>КЗ</w:t>
      </w:r>
      <w:proofErr w:type="gramEnd"/>
      <w:r w:rsidRPr="00841001">
        <w:t xml:space="preserve">: </w:t>
      </w:r>
      <w:r w:rsidR="008230CE">
        <w:rPr>
          <w:lang w:val="en-US"/>
        </w:rPr>
        <w:t>I</w:t>
      </w:r>
      <w:proofErr w:type="spellStart"/>
      <w:r w:rsidR="008230CE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8230CE">
        <w:rPr>
          <w:lang w:val="en-US"/>
        </w:rP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2</w:t>
      </w:r>
      <w:r w:rsidR="008230CE" w:rsidRPr="00D959BD">
        <w:rPr>
          <w:vertAlign w:val="superscript"/>
        </w:rPr>
        <w:t>)</w:t>
      </w:r>
      <w:r w:rsidR="008230CE">
        <w:t>*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1,73*</w:t>
      </w:r>
      <w:r w:rsidR="002B129D">
        <w:t>9,919=17,180</w:t>
      </w:r>
      <w:r>
        <w:t>;</w:t>
      </w:r>
    </w:p>
    <w:p w:rsidR="008230CE" w:rsidRDefault="004C559A" w:rsidP="00CD1300">
      <w:pPr>
        <w:numPr>
          <w:ilvl w:val="0"/>
          <w:numId w:val="17"/>
        </w:numPr>
        <w:spacing w:line="276" w:lineRule="auto"/>
      </w:pPr>
      <w:r w:rsidRPr="00841001">
        <w:t xml:space="preserve">для двухфазного </w:t>
      </w:r>
      <w:proofErr w:type="gramStart"/>
      <w:r w:rsidRPr="00841001">
        <w:t>КЗ</w:t>
      </w:r>
      <w:proofErr w:type="gramEnd"/>
      <w:r w:rsidRPr="00841001">
        <w:t xml:space="preserve"> на землю:</w:t>
      </w:r>
      <w:r w:rsidRPr="00841001">
        <w:tab/>
      </w:r>
      <w:r>
        <w:t xml:space="preserve"> </w:t>
      </w:r>
      <w:r w:rsidR="008230CE">
        <w:rPr>
          <w:lang w:val="en-US"/>
        </w:rPr>
        <w:t>I</w:t>
      </w:r>
      <w:proofErr w:type="spellStart"/>
      <w:r w:rsidR="008230CE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8230CE">
        <w:rPr>
          <w:lang w:val="en-US"/>
        </w:rP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,1</w:t>
      </w:r>
      <w:r w:rsidR="008230CE" w:rsidRPr="00D959BD">
        <w:rPr>
          <w:vertAlign w:val="superscript"/>
        </w:rPr>
        <w:t>)</w:t>
      </w:r>
      <w:r w:rsidR="008230CE">
        <w:t>*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F47136">
        <w:rPr>
          <w:vertAlign w:val="superscript"/>
          <w:lang w:val="en-US"/>
        </w:rPr>
        <w:t>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</w:p>
    <w:p w:rsidR="004C559A" w:rsidRPr="00841001" w:rsidRDefault="008230CE" w:rsidP="008230CE">
      <w:pPr>
        <w:tabs>
          <w:tab w:val="left" w:pos="1276"/>
        </w:tabs>
        <w:spacing w:line="276" w:lineRule="auto"/>
        <w:ind w:firstLine="0"/>
      </w:pPr>
      <w:r>
        <w:t>=1,50</w:t>
      </w:r>
      <w:r w:rsidR="002B129D">
        <w:t>2</w:t>
      </w:r>
      <w:r>
        <w:t>*</w:t>
      </w:r>
      <w:r w:rsidR="002B129D">
        <w:t>12,822=19,261</w:t>
      </w:r>
      <w:r w:rsidR="004C559A">
        <w:t>.</w:t>
      </w:r>
    </w:p>
    <w:p w:rsidR="004C559A" w:rsidRDefault="004C559A" w:rsidP="004C559A">
      <w:pPr>
        <w:spacing w:line="276" w:lineRule="auto"/>
      </w:pPr>
      <w:r w:rsidRPr="00D959BD">
        <w:t>Фазный ток в точке КЗ</w:t>
      </w:r>
      <w:r>
        <w:t xml:space="preserve"> </w:t>
      </w:r>
      <w:r w:rsidRPr="00D959BD">
        <w:t>особой фазы</w:t>
      </w:r>
      <w:proofErr w:type="gramStart"/>
      <w:r w:rsidRPr="00D959BD">
        <w:t xml:space="preserve"> А</w:t>
      </w:r>
      <w:proofErr w:type="gramEnd"/>
      <w:r>
        <w:t xml:space="preserve"> в именованных единицах:</w:t>
      </w:r>
    </w:p>
    <w:p w:rsidR="004C559A" w:rsidRDefault="004C559A" w:rsidP="00CD1300">
      <w:pPr>
        <w:numPr>
          <w:ilvl w:val="0"/>
          <w:numId w:val="18"/>
        </w:numPr>
        <w:spacing w:line="276" w:lineRule="auto"/>
      </w:pPr>
      <w:r w:rsidRPr="00BE0C27"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proofErr w:type="gramStart"/>
      <w:r w:rsidR="00BA55BA">
        <w:rPr>
          <w:lang w:val="en-US"/>
        </w:rPr>
        <w:t>I</w:t>
      </w:r>
      <w:r w:rsidR="00BA55BA" w:rsidRPr="00F47136">
        <w:rPr>
          <w:vertAlign w:val="subscript"/>
        </w:rPr>
        <w:t>К</w:t>
      </w:r>
      <w:r w:rsidR="00BA55BA" w:rsidRPr="00F47136">
        <w:rPr>
          <w:vertAlign w:val="superscript"/>
          <w:lang w:val="en-US"/>
        </w:rPr>
        <w:t>(</w:t>
      </w:r>
      <w:proofErr w:type="gramEnd"/>
      <w:r w:rsidR="00BA55BA">
        <w:rPr>
          <w:vertAlign w:val="superscript"/>
        </w:rPr>
        <w:t>1</w:t>
      </w:r>
      <w:r w:rsidR="00BA55BA" w:rsidRPr="00F47136">
        <w:rPr>
          <w:vertAlign w:val="superscript"/>
        </w:rPr>
        <w:t>)</w:t>
      </w:r>
      <w:r w:rsidR="00BA55BA">
        <w:t>=</w:t>
      </w:r>
      <w:r w:rsidR="00BA55BA" w:rsidRPr="00F47136">
        <w:t xml:space="preserve"> </w:t>
      </w:r>
      <w:r w:rsidR="00BA55BA">
        <w:rPr>
          <w:lang w:val="en-US"/>
        </w:rPr>
        <w:t>I</w:t>
      </w:r>
      <w:proofErr w:type="spellStart"/>
      <w:r w:rsidR="00BA55BA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BA55BA" w:rsidRPr="008230CE">
        <w:rPr>
          <w:vertAlign w:val="superscript"/>
          <w:lang w:val="en-US"/>
        </w:rPr>
        <w:t xml:space="preserve"> </w:t>
      </w:r>
      <w:r w:rsidR="00BA55BA" w:rsidRPr="00F47136">
        <w:rPr>
          <w:vertAlign w:val="superscript"/>
          <w:lang w:val="en-US"/>
        </w:rPr>
        <w:t>(</w:t>
      </w:r>
      <w:r w:rsidR="00BA55BA">
        <w:rPr>
          <w:vertAlign w:val="superscript"/>
        </w:rPr>
        <w:t>1</w:t>
      </w:r>
      <w:r w:rsidR="00BA55BA" w:rsidRPr="00F47136">
        <w:rPr>
          <w:vertAlign w:val="superscript"/>
        </w:rPr>
        <w:t>)</w:t>
      </w:r>
      <w:r w:rsidR="00BA55BA">
        <w:t>*</w:t>
      </w:r>
      <w:r w:rsidR="00BA55BA" w:rsidRPr="008230CE">
        <w:rPr>
          <w:lang w:val="en-US"/>
        </w:rPr>
        <w:t xml:space="preserve"> </w:t>
      </w:r>
      <w:proofErr w:type="gramStart"/>
      <w:r w:rsidR="00BA55BA">
        <w:rPr>
          <w:lang w:val="en-US"/>
        </w:rPr>
        <w:t>I</w:t>
      </w:r>
      <w:proofErr w:type="gramEnd"/>
      <w:r w:rsidR="00BA55BA">
        <w:rPr>
          <w:vertAlign w:val="subscript"/>
        </w:rPr>
        <w:t>Б</w:t>
      </w:r>
      <w:r w:rsidR="00BA55BA" w:rsidRPr="00BA55BA">
        <w:t>=</w:t>
      </w:r>
      <w:r w:rsidR="002B129D">
        <w:t>18,548</w:t>
      </w:r>
      <w:r w:rsidR="00BA55BA">
        <w:t>*0,</w:t>
      </w:r>
      <w:r w:rsidR="002B129D">
        <w:t>251</w:t>
      </w:r>
      <w:r w:rsidR="00BA55BA">
        <w:t>=</w:t>
      </w:r>
      <w:r w:rsidR="002B129D">
        <w:t>4,656</w:t>
      </w:r>
      <w:r w:rsidR="00BA55BA">
        <w:t xml:space="preserve"> кА</w:t>
      </w:r>
      <w:r>
        <w:t>;</w:t>
      </w:r>
    </w:p>
    <w:p w:rsidR="004C559A" w:rsidRPr="00BE0C27" w:rsidRDefault="004C559A" w:rsidP="00CD1300">
      <w:pPr>
        <w:numPr>
          <w:ilvl w:val="0"/>
          <w:numId w:val="18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proofErr w:type="gramStart"/>
      <w:r w:rsidR="00BA55BA">
        <w:rPr>
          <w:lang w:val="en-US"/>
        </w:rPr>
        <w:t>I</w:t>
      </w:r>
      <w:r w:rsidR="00BA55BA" w:rsidRPr="00F47136">
        <w:rPr>
          <w:vertAlign w:val="subscript"/>
        </w:rPr>
        <w:t>К</w:t>
      </w:r>
      <w:r w:rsidR="00BA55BA" w:rsidRPr="00F47136">
        <w:rPr>
          <w:vertAlign w:val="superscript"/>
          <w:lang w:val="en-US"/>
        </w:rPr>
        <w:t>(</w:t>
      </w:r>
      <w:proofErr w:type="gramEnd"/>
      <w:r w:rsidR="00BA55BA">
        <w:rPr>
          <w:vertAlign w:val="superscript"/>
        </w:rPr>
        <w:t>2</w:t>
      </w:r>
      <w:r w:rsidR="00BA55BA" w:rsidRPr="00F47136">
        <w:rPr>
          <w:vertAlign w:val="superscript"/>
        </w:rPr>
        <w:t>)</w:t>
      </w:r>
      <w:r w:rsidR="00BA55BA">
        <w:t>=</w:t>
      </w:r>
      <w:r w:rsidR="00BA55BA" w:rsidRPr="00F47136">
        <w:t xml:space="preserve"> </w:t>
      </w:r>
      <w:r w:rsidR="00BA55BA">
        <w:rPr>
          <w:lang w:val="en-US"/>
        </w:rPr>
        <w:t>I</w:t>
      </w:r>
      <w:proofErr w:type="spellStart"/>
      <w:r w:rsidR="00BA55BA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BA55BA" w:rsidRPr="008230CE">
        <w:rPr>
          <w:vertAlign w:val="superscript"/>
          <w:lang w:val="en-US"/>
        </w:rPr>
        <w:t xml:space="preserve"> </w:t>
      </w:r>
      <w:r w:rsidR="00BA55BA" w:rsidRPr="00F47136">
        <w:rPr>
          <w:vertAlign w:val="superscript"/>
          <w:lang w:val="en-US"/>
        </w:rPr>
        <w:t>(</w:t>
      </w:r>
      <w:r w:rsidR="00BA55BA">
        <w:rPr>
          <w:vertAlign w:val="superscript"/>
        </w:rPr>
        <w:t>2</w:t>
      </w:r>
      <w:r w:rsidR="00BA55BA" w:rsidRPr="00F47136">
        <w:rPr>
          <w:vertAlign w:val="superscript"/>
        </w:rPr>
        <w:t>)</w:t>
      </w:r>
      <w:r w:rsidR="00BA55BA">
        <w:t>*</w:t>
      </w:r>
      <w:r w:rsidR="00BA55BA" w:rsidRPr="008230CE">
        <w:rPr>
          <w:lang w:val="en-US"/>
        </w:rPr>
        <w:t xml:space="preserve"> </w:t>
      </w:r>
      <w:proofErr w:type="gramStart"/>
      <w:r w:rsidR="00BA55BA">
        <w:rPr>
          <w:lang w:val="en-US"/>
        </w:rPr>
        <w:t>I</w:t>
      </w:r>
      <w:proofErr w:type="gramEnd"/>
      <w:r w:rsidR="00BA55BA">
        <w:rPr>
          <w:vertAlign w:val="subscript"/>
        </w:rPr>
        <w:t>Б</w:t>
      </w:r>
      <w:r w:rsidR="00BA55BA">
        <w:t>=</w:t>
      </w:r>
      <w:r w:rsidR="002B129D">
        <w:t>17,180</w:t>
      </w:r>
      <w:r w:rsidR="00BA55BA">
        <w:t>*0,</w:t>
      </w:r>
      <w:r w:rsidR="002B129D">
        <w:t>251</w:t>
      </w:r>
      <w:r w:rsidR="00BA55BA">
        <w:t>=</w:t>
      </w:r>
      <w:r w:rsidR="002B129D">
        <w:t>4,313</w:t>
      </w:r>
      <w:r w:rsidR="00BA55BA">
        <w:t xml:space="preserve"> кА</w:t>
      </w:r>
      <w:r w:rsidRPr="00BE0C27">
        <w:t>;</w:t>
      </w:r>
    </w:p>
    <w:p w:rsidR="00BA55BA" w:rsidRDefault="004C559A" w:rsidP="00CD1300">
      <w:pPr>
        <w:numPr>
          <w:ilvl w:val="0"/>
          <w:numId w:val="18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proofErr w:type="gramStart"/>
      <w:r w:rsidR="00BA55BA">
        <w:rPr>
          <w:lang w:val="en-US"/>
        </w:rPr>
        <w:t>I</w:t>
      </w:r>
      <w:r w:rsidR="00BA55BA" w:rsidRPr="00F47136">
        <w:rPr>
          <w:vertAlign w:val="subscript"/>
        </w:rPr>
        <w:t>К</w:t>
      </w:r>
      <w:r w:rsidR="00BA55BA" w:rsidRPr="00F47136">
        <w:rPr>
          <w:vertAlign w:val="superscript"/>
          <w:lang w:val="en-US"/>
        </w:rPr>
        <w:t>(</w:t>
      </w:r>
      <w:proofErr w:type="gramEnd"/>
      <w:r w:rsidR="00BA55BA">
        <w:rPr>
          <w:vertAlign w:val="superscript"/>
        </w:rPr>
        <w:t>1,1</w:t>
      </w:r>
      <w:r w:rsidR="00BA55BA" w:rsidRPr="00F47136">
        <w:rPr>
          <w:vertAlign w:val="superscript"/>
        </w:rPr>
        <w:t>)</w:t>
      </w:r>
      <w:r w:rsidR="00BA55BA">
        <w:t>=</w:t>
      </w:r>
      <w:r w:rsidR="00BA55BA" w:rsidRPr="00F47136">
        <w:t xml:space="preserve"> </w:t>
      </w:r>
      <w:r w:rsidR="00BA55BA">
        <w:rPr>
          <w:lang w:val="en-US"/>
        </w:rPr>
        <w:t>I</w:t>
      </w:r>
      <w:proofErr w:type="spellStart"/>
      <w:r w:rsidR="00BA55BA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BA55BA" w:rsidRPr="008230CE">
        <w:rPr>
          <w:vertAlign w:val="superscript"/>
          <w:lang w:val="en-US"/>
        </w:rPr>
        <w:t xml:space="preserve"> </w:t>
      </w:r>
      <w:r w:rsidR="00BA55BA" w:rsidRPr="00F47136">
        <w:rPr>
          <w:vertAlign w:val="superscript"/>
          <w:lang w:val="en-US"/>
        </w:rPr>
        <w:t>(</w:t>
      </w:r>
      <w:r w:rsidR="00BA55BA">
        <w:rPr>
          <w:vertAlign w:val="superscript"/>
        </w:rPr>
        <w:t>1,1</w:t>
      </w:r>
      <w:r w:rsidR="00BA55BA" w:rsidRPr="00F47136">
        <w:rPr>
          <w:vertAlign w:val="superscript"/>
        </w:rPr>
        <w:t>)</w:t>
      </w:r>
      <w:r w:rsidR="00BA55BA">
        <w:t>*</w:t>
      </w:r>
      <w:r w:rsidR="00BA55BA" w:rsidRPr="008230CE">
        <w:rPr>
          <w:lang w:val="en-US"/>
        </w:rPr>
        <w:t xml:space="preserve"> </w:t>
      </w:r>
      <w:proofErr w:type="gramStart"/>
      <w:r w:rsidR="00BA55BA">
        <w:rPr>
          <w:lang w:val="en-US"/>
        </w:rPr>
        <w:t>I</w:t>
      </w:r>
      <w:proofErr w:type="gramEnd"/>
      <w:r w:rsidR="00BA55BA">
        <w:rPr>
          <w:vertAlign w:val="subscript"/>
        </w:rPr>
        <w:t>Б</w:t>
      </w:r>
      <w:r w:rsidR="00BA55BA">
        <w:t>=</w:t>
      </w:r>
    </w:p>
    <w:p w:rsidR="004C559A" w:rsidRPr="00BE0C27" w:rsidRDefault="00BA55BA" w:rsidP="00BA55BA">
      <w:pPr>
        <w:spacing w:line="276" w:lineRule="auto"/>
        <w:ind w:firstLine="0"/>
      </w:pPr>
      <w:r>
        <w:t>=</w:t>
      </w:r>
      <w:r w:rsidR="002B129D">
        <w:t>19,261</w:t>
      </w:r>
      <w:r>
        <w:t>*0,</w:t>
      </w:r>
      <w:r w:rsidR="002B129D">
        <w:t>251</w:t>
      </w:r>
      <w:r>
        <w:t>=</w:t>
      </w:r>
      <w:r w:rsidR="002B129D">
        <w:t>4,835</w:t>
      </w:r>
      <w:r>
        <w:t xml:space="preserve"> кА</w:t>
      </w:r>
      <w:r w:rsidR="004C559A" w:rsidRPr="00BE0C27">
        <w:t>.</w:t>
      </w:r>
    </w:p>
    <w:p w:rsidR="004C559A" w:rsidRDefault="004C559A" w:rsidP="004C559A">
      <w:pPr>
        <w:spacing w:line="276" w:lineRule="auto"/>
        <w:rPr>
          <w:lang w:val="en-US"/>
        </w:rPr>
      </w:pPr>
    </w:p>
    <w:p w:rsidR="004C559A" w:rsidRDefault="004C559A" w:rsidP="004C559A">
      <w:pPr>
        <w:pStyle w:val="1"/>
        <w:spacing w:line="276" w:lineRule="auto"/>
      </w:pPr>
      <w:bookmarkStart w:id="13" w:name="_Toc513807560"/>
      <w:bookmarkStart w:id="14" w:name="_Toc515623379"/>
      <w:r>
        <w:t>3.5. Определение ударных токов несимметричных</w:t>
      </w:r>
      <w:r w:rsidRPr="00D959BD">
        <w:t xml:space="preserve"> </w:t>
      </w:r>
      <w:r>
        <w:t>коротких замыканий</w:t>
      </w:r>
      <w:bookmarkEnd w:id="13"/>
      <w:bookmarkEnd w:id="14"/>
    </w:p>
    <w:p w:rsidR="004C559A" w:rsidRDefault="004C559A" w:rsidP="004C559A">
      <w:pPr>
        <w:spacing w:line="276" w:lineRule="auto"/>
      </w:pPr>
    </w:p>
    <w:p w:rsidR="004C559A" w:rsidRDefault="004C559A" w:rsidP="004C559A">
      <w:pPr>
        <w:spacing w:line="276" w:lineRule="auto"/>
      </w:pPr>
      <w:r w:rsidRPr="00507AB1">
        <w:t xml:space="preserve">Ударный ток </w:t>
      </w:r>
      <w:r>
        <w:t xml:space="preserve">короткого замыкания определим с учетом ударного коэффициента </w:t>
      </w:r>
      <w:r w:rsidRPr="00AB749E">
        <w:rPr>
          <w:position w:val="-14"/>
        </w:rPr>
        <w:object w:dxaOrig="859" w:dyaOrig="380">
          <v:shape id="_x0000_i1026" type="#_x0000_t75" style="width:42.55pt;height:18.8pt" o:ole="">
            <v:imagedata r:id="rId28" o:title=""/>
          </v:shape>
          <o:OLEObject Type="Embed" ProgID="Equation.DSMT4" ShapeID="_x0000_i1026" DrawAspect="Content" ObjectID="_1589365422" r:id="rId29"/>
        </w:object>
      </w:r>
      <w:r>
        <w:t xml:space="preserve">, принятого приближенно при </w:t>
      </w:r>
      <w:proofErr w:type="gramStart"/>
      <w:r>
        <w:t>КЗ</w:t>
      </w:r>
      <w:proofErr w:type="gramEnd"/>
      <w:r>
        <w:t xml:space="preserve"> </w:t>
      </w:r>
      <w:r w:rsidR="00B73EA3">
        <w:t>на шинах</w:t>
      </w:r>
      <w:r>
        <w:t xml:space="preserve"> </w:t>
      </w:r>
      <w:r w:rsidR="002B129D">
        <w:t>220</w:t>
      </w:r>
      <w:r w:rsidR="004C0AF3">
        <w:t xml:space="preserve"> кВ</w:t>
      </w:r>
      <w:r>
        <w:t xml:space="preserve"> </w:t>
      </w:r>
      <w:r w:rsidR="00CD1300">
        <w:t>ПС</w:t>
      </w:r>
      <w:r>
        <w:t>:</w:t>
      </w:r>
    </w:p>
    <w:p w:rsidR="004C559A" w:rsidRDefault="004C559A" w:rsidP="00CD1300">
      <w:pPr>
        <w:numPr>
          <w:ilvl w:val="0"/>
          <w:numId w:val="19"/>
        </w:numPr>
        <w:spacing w:line="276" w:lineRule="auto"/>
      </w:pPr>
      <w:r w:rsidRPr="00BE0C27"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proofErr w:type="spellStart"/>
      <w:r w:rsidR="00464DE1" w:rsidRPr="00464DE1">
        <w:rPr>
          <w:lang w:val="en-US"/>
        </w:rPr>
        <w:t>i</w:t>
      </w:r>
      <w:proofErr w:type="spellEnd"/>
      <w:r w:rsidR="00464DE1" w:rsidRPr="00464DE1">
        <w:rPr>
          <w:vertAlign w:val="subscript"/>
        </w:rPr>
        <w:t>УД</w:t>
      </w:r>
      <w:r w:rsidR="00464DE1" w:rsidRPr="00464DE1">
        <w:rPr>
          <w:vertAlign w:val="superscript"/>
          <w:lang w:val="en-US"/>
        </w:rPr>
        <w:t>(</w:t>
      </w:r>
      <w:r w:rsidR="00464DE1" w:rsidRPr="00464DE1">
        <w:rPr>
          <w:vertAlign w:val="superscript"/>
        </w:rPr>
        <w:t>1)</w:t>
      </w:r>
      <w:r w:rsidR="00464DE1">
        <w:t>=</w:t>
      </w:r>
      <w:r w:rsidR="00464DE1" w:rsidRPr="00F47136">
        <w:t xml:space="preserve"> </w:t>
      </w:r>
      <w:r w:rsidR="00464DE1">
        <w:t>1,41*К</w:t>
      </w:r>
      <w:r w:rsidR="00464DE1" w:rsidRPr="00464DE1">
        <w:rPr>
          <w:vertAlign w:val="subscript"/>
        </w:rPr>
        <w:t>У</w:t>
      </w:r>
      <w:r w:rsidR="00464DE1">
        <w:t>*</w:t>
      </w:r>
      <w:r w:rsidR="00464DE1" w:rsidRPr="00464DE1">
        <w:rPr>
          <w:lang w:val="en-US"/>
        </w:rPr>
        <w:t xml:space="preserve"> I</w:t>
      </w:r>
      <w:r w:rsidR="00464DE1" w:rsidRPr="00464DE1">
        <w:rPr>
          <w:vertAlign w:val="subscript"/>
        </w:rPr>
        <w:t>К</w:t>
      </w:r>
      <w:r w:rsidR="00464DE1" w:rsidRPr="00464DE1">
        <w:rPr>
          <w:vertAlign w:val="superscript"/>
          <w:lang w:val="en-US"/>
        </w:rPr>
        <w:t>(</w:t>
      </w:r>
      <w:r w:rsidR="00464DE1" w:rsidRPr="00464DE1">
        <w:rPr>
          <w:vertAlign w:val="superscript"/>
        </w:rPr>
        <w:t>1)</w:t>
      </w:r>
      <w:r w:rsidR="00464DE1">
        <w:t>=1,41*1,8*</w:t>
      </w:r>
      <w:r w:rsidR="002B129D">
        <w:t>4,656</w:t>
      </w:r>
      <w:r w:rsidR="00464DE1">
        <w:t>=</w:t>
      </w:r>
      <w:r w:rsidR="002B129D">
        <w:t>11,852</w:t>
      </w:r>
      <w:r w:rsidR="00464DE1">
        <w:t xml:space="preserve"> кА</w:t>
      </w:r>
      <w:r>
        <w:t>;</w:t>
      </w:r>
    </w:p>
    <w:p w:rsidR="004C559A" w:rsidRPr="00BE0C27" w:rsidRDefault="004C559A" w:rsidP="00CD1300">
      <w:pPr>
        <w:numPr>
          <w:ilvl w:val="0"/>
          <w:numId w:val="19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proofErr w:type="spellStart"/>
      <w:r w:rsidR="00464DE1" w:rsidRPr="00464DE1">
        <w:rPr>
          <w:lang w:val="en-US"/>
        </w:rPr>
        <w:t>i</w:t>
      </w:r>
      <w:proofErr w:type="spellEnd"/>
      <w:r w:rsidR="00464DE1" w:rsidRPr="00464DE1">
        <w:rPr>
          <w:vertAlign w:val="subscript"/>
        </w:rPr>
        <w:t>УД</w:t>
      </w:r>
      <w:r w:rsidR="00464DE1" w:rsidRPr="00464DE1">
        <w:rPr>
          <w:vertAlign w:val="superscript"/>
          <w:lang w:val="en-US"/>
        </w:rPr>
        <w:t>(</w:t>
      </w:r>
      <w:r w:rsidR="00464DE1">
        <w:rPr>
          <w:vertAlign w:val="superscript"/>
        </w:rPr>
        <w:t>2</w:t>
      </w:r>
      <w:r w:rsidR="00464DE1" w:rsidRPr="00464DE1">
        <w:rPr>
          <w:vertAlign w:val="superscript"/>
        </w:rPr>
        <w:t>)</w:t>
      </w:r>
      <w:r w:rsidR="00464DE1">
        <w:t>=</w:t>
      </w:r>
      <w:r w:rsidR="00464DE1" w:rsidRPr="00F47136">
        <w:t xml:space="preserve"> </w:t>
      </w:r>
      <w:r w:rsidR="00464DE1">
        <w:t>1,41*К</w:t>
      </w:r>
      <w:r w:rsidR="00464DE1" w:rsidRPr="00464DE1">
        <w:rPr>
          <w:vertAlign w:val="subscript"/>
        </w:rPr>
        <w:t>У</w:t>
      </w:r>
      <w:r w:rsidR="00464DE1">
        <w:t>*</w:t>
      </w:r>
      <w:r w:rsidR="00464DE1" w:rsidRPr="00464DE1">
        <w:rPr>
          <w:lang w:val="en-US"/>
        </w:rPr>
        <w:t xml:space="preserve"> I</w:t>
      </w:r>
      <w:r w:rsidR="00464DE1" w:rsidRPr="00464DE1">
        <w:rPr>
          <w:vertAlign w:val="subscript"/>
        </w:rPr>
        <w:t>К</w:t>
      </w:r>
      <w:r w:rsidR="00464DE1" w:rsidRPr="00464DE1">
        <w:rPr>
          <w:vertAlign w:val="superscript"/>
          <w:lang w:val="en-US"/>
        </w:rPr>
        <w:t>(</w:t>
      </w:r>
      <w:r w:rsidR="00464DE1">
        <w:rPr>
          <w:vertAlign w:val="superscript"/>
        </w:rPr>
        <w:t>2</w:t>
      </w:r>
      <w:r w:rsidR="00464DE1" w:rsidRPr="00464DE1">
        <w:rPr>
          <w:vertAlign w:val="superscript"/>
        </w:rPr>
        <w:t>)</w:t>
      </w:r>
      <w:r w:rsidR="00464DE1">
        <w:t>=1,41*1,8*</w:t>
      </w:r>
      <w:r w:rsidR="002B129D">
        <w:t>4,313=10,978</w:t>
      </w:r>
      <w:r w:rsidR="00464DE1">
        <w:t xml:space="preserve"> кА</w:t>
      </w:r>
      <w:r w:rsidRPr="00BE0C27">
        <w:t>;</w:t>
      </w:r>
    </w:p>
    <w:p w:rsidR="00464DE1" w:rsidRDefault="004C559A" w:rsidP="00CD1300">
      <w:pPr>
        <w:numPr>
          <w:ilvl w:val="0"/>
          <w:numId w:val="19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proofErr w:type="spellStart"/>
      <w:r w:rsidR="00464DE1" w:rsidRPr="00464DE1">
        <w:rPr>
          <w:lang w:val="en-US"/>
        </w:rPr>
        <w:t>i</w:t>
      </w:r>
      <w:proofErr w:type="spellEnd"/>
      <w:r w:rsidR="00464DE1" w:rsidRPr="00464DE1">
        <w:rPr>
          <w:vertAlign w:val="subscript"/>
        </w:rPr>
        <w:t>УД</w:t>
      </w:r>
      <w:r w:rsidR="00464DE1" w:rsidRPr="00464DE1">
        <w:rPr>
          <w:vertAlign w:val="superscript"/>
          <w:lang w:val="en-US"/>
        </w:rPr>
        <w:t>(</w:t>
      </w:r>
      <w:r w:rsidR="00464DE1" w:rsidRPr="00464DE1">
        <w:rPr>
          <w:vertAlign w:val="superscript"/>
        </w:rPr>
        <w:t>1</w:t>
      </w:r>
      <w:r w:rsidR="00464DE1">
        <w:rPr>
          <w:vertAlign w:val="superscript"/>
        </w:rPr>
        <w:t>,1</w:t>
      </w:r>
      <w:r w:rsidR="00464DE1" w:rsidRPr="00464DE1">
        <w:rPr>
          <w:vertAlign w:val="superscript"/>
        </w:rPr>
        <w:t>)</w:t>
      </w:r>
      <w:r w:rsidR="00464DE1">
        <w:t>=</w:t>
      </w:r>
      <w:r w:rsidR="00464DE1" w:rsidRPr="00F47136">
        <w:t xml:space="preserve"> </w:t>
      </w:r>
      <w:r w:rsidR="00464DE1">
        <w:t>1,41*К</w:t>
      </w:r>
      <w:r w:rsidR="00464DE1" w:rsidRPr="00464DE1">
        <w:rPr>
          <w:vertAlign w:val="subscript"/>
        </w:rPr>
        <w:t>У</w:t>
      </w:r>
      <w:r w:rsidR="00464DE1">
        <w:t>*</w:t>
      </w:r>
      <w:r w:rsidR="00464DE1" w:rsidRPr="00464DE1">
        <w:rPr>
          <w:lang w:val="en-US"/>
        </w:rPr>
        <w:t xml:space="preserve"> I</w:t>
      </w:r>
      <w:r w:rsidR="00464DE1" w:rsidRPr="00464DE1">
        <w:rPr>
          <w:vertAlign w:val="subscript"/>
        </w:rPr>
        <w:t>К</w:t>
      </w:r>
      <w:r w:rsidR="00464DE1" w:rsidRPr="00464DE1">
        <w:rPr>
          <w:vertAlign w:val="superscript"/>
          <w:lang w:val="en-US"/>
        </w:rPr>
        <w:t>(</w:t>
      </w:r>
      <w:r w:rsidR="00464DE1" w:rsidRPr="00464DE1">
        <w:rPr>
          <w:vertAlign w:val="superscript"/>
        </w:rPr>
        <w:t>1</w:t>
      </w:r>
      <w:r w:rsidR="00464DE1">
        <w:rPr>
          <w:vertAlign w:val="superscript"/>
        </w:rPr>
        <w:t>,1</w:t>
      </w:r>
      <w:r w:rsidR="00464DE1" w:rsidRPr="00464DE1">
        <w:rPr>
          <w:vertAlign w:val="superscript"/>
        </w:rPr>
        <w:t>)</w:t>
      </w:r>
      <w:r w:rsidR="00464DE1">
        <w:t>=</w:t>
      </w:r>
    </w:p>
    <w:p w:rsidR="004C559A" w:rsidRPr="00255560" w:rsidRDefault="00464DE1" w:rsidP="00464DE1">
      <w:pPr>
        <w:spacing w:line="276" w:lineRule="auto"/>
        <w:ind w:firstLine="0"/>
      </w:pPr>
      <w:r>
        <w:t>=1,41*1,8*</w:t>
      </w:r>
      <w:r w:rsidR="002B129D">
        <w:t>4,835=12,308</w:t>
      </w:r>
      <w:r>
        <w:t xml:space="preserve"> кА</w:t>
      </w:r>
      <w:r w:rsidR="004C559A">
        <w:t>.</w:t>
      </w:r>
    </w:p>
    <w:p w:rsidR="004C559A" w:rsidRPr="00255560" w:rsidRDefault="004C559A" w:rsidP="004C559A">
      <w:pPr>
        <w:spacing w:line="276" w:lineRule="auto"/>
        <w:ind w:left="1287" w:firstLine="0"/>
        <w:rPr>
          <w:vertAlign w:val="subscript"/>
        </w:rPr>
      </w:pPr>
    </w:p>
    <w:p w:rsidR="00D75306" w:rsidRDefault="00D75306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 w:val="32"/>
          <w:szCs w:val="28"/>
        </w:rPr>
      </w:pPr>
      <w:bookmarkStart w:id="15" w:name="_Toc513807561"/>
      <w:r>
        <w:br w:type="page"/>
      </w:r>
    </w:p>
    <w:p w:rsidR="004C559A" w:rsidRDefault="004C559A" w:rsidP="004C559A">
      <w:pPr>
        <w:pStyle w:val="1"/>
        <w:spacing w:line="276" w:lineRule="auto"/>
      </w:pPr>
      <w:bookmarkStart w:id="16" w:name="_Toc515623380"/>
      <w:r>
        <w:lastRenderedPageBreak/>
        <w:t>3.6. Определение коэффициентов тяжести аварии</w:t>
      </w:r>
      <w:bookmarkEnd w:id="15"/>
      <w:bookmarkEnd w:id="16"/>
    </w:p>
    <w:p w:rsidR="004C559A" w:rsidRDefault="004C559A" w:rsidP="004C559A">
      <w:pPr>
        <w:spacing w:line="276" w:lineRule="auto"/>
      </w:pPr>
    </w:p>
    <w:p w:rsidR="004C559A" w:rsidRDefault="00464DE1" w:rsidP="004C559A">
      <w:pPr>
        <w:spacing w:line="276" w:lineRule="auto"/>
      </w:pPr>
      <w:r>
        <w:t>Самый опасный вид короткого замыкания определяется на основе расчета к</w:t>
      </w:r>
      <w:r w:rsidR="004C559A" w:rsidRPr="0001451C">
        <w:t>оэффициент</w:t>
      </w:r>
      <w:r>
        <w:t>ов</w:t>
      </w:r>
      <w:r w:rsidR="004C559A" w:rsidRPr="0001451C">
        <w:t xml:space="preserve"> тяжести аварии:</w:t>
      </w:r>
    </w:p>
    <w:p w:rsidR="004C559A" w:rsidRPr="0001451C" w:rsidRDefault="009C4145" w:rsidP="004C559A">
      <w:pPr>
        <w:spacing w:line="276" w:lineRule="auto"/>
        <w:jc w:val="right"/>
      </w:pPr>
      <w:proofErr w:type="gramStart"/>
      <w:r>
        <w:rPr>
          <w:lang w:val="en-US"/>
        </w:rPr>
        <w:t>k</w:t>
      </w:r>
      <w:proofErr w:type="gramEnd"/>
      <w:r w:rsidRPr="009C4145">
        <w:rPr>
          <w:vertAlign w:val="superscript"/>
          <w:lang w:val="en-US"/>
        </w:rPr>
        <w:t>’’(n)</w:t>
      </w:r>
      <w:r>
        <w:rPr>
          <w:lang w:val="en-US"/>
        </w:rPr>
        <w:t>=m</w:t>
      </w:r>
      <w:r w:rsidRPr="009C4145">
        <w:rPr>
          <w:vertAlign w:val="superscript"/>
          <w:lang w:val="en-US"/>
        </w:rPr>
        <w:t>(n)</w:t>
      </w:r>
      <w:r>
        <w:rPr>
          <w:lang w:val="en-US"/>
        </w:rPr>
        <w:t>/(1+</w:t>
      </w:r>
      <w:r>
        <w:rPr>
          <w:rFonts w:cs="Times New Roman"/>
        </w:rPr>
        <w:t>∆</w:t>
      </w:r>
      <w:r>
        <w:t>Х</w:t>
      </w:r>
      <w:r w:rsidRPr="00F47136">
        <w:rPr>
          <w:vertAlign w:val="superscript"/>
          <w:lang w:val="en-US"/>
        </w:rPr>
        <w:t>(n</w:t>
      </w:r>
      <w:r w:rsidRPr="00F47136">
        <w:rPr>
          <w:vertAlign w:val="superscript"/>
        </w:rPr>
        <w:t>)</w:t>
      </w:r>
      <w:r>
        <w:rPr>
          <w:lang w:val="en-US"/>
        </w:rPr>
        <w:t>/</w:t>
      </w:r>
      <w:r>
        <w:t>Х</w:t>
      </w:r>
      <w:r w:rsidRPr="00A304FC">
        <w:rPr>
          <w:vertAlign w:val="superscript"/>
          <w:lang w:val="en-US"/>
        </w:rPr>
        <w:t>’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rPr>
          <w:lang w:val="en-US"/>
        </w:rPr>
        <w:t>)</w:t>
      </w:r>
      <w:r w:rsidR="004C559A">
        <w:tab/>
      </w:r>
      <w:r w:rsidR="004C559A">
        <w:tab/>
      </w:r>
      <w:r>
        <w:tab/>
      </w:r>
      <w:r w:rsidR="004C559A" w:rsidRPr="0001451C">
        <w:tab/>
      </w:r>
      <w:r w:rsidR="004C559A" w:rsidRPr="0001451C">
        <w:tab/>
        <w:t>(</w:t>
      </w:r>
      <w:r w:rsidR="004C559A">
        <w:t>17</w:t>
      </w:r>
      <w:r w:rsidR="004C559A" w:rsidRPr="0001451C">
        <w:t>)</w:t>
      </w:r>
    </w:p>
    <w:p w:rsidR="004C559A" w:rsidRPr="0001451C" w:rsidRDefault="009C4145" w:rsidP="004C559A">
      <w:pPr>
        <w:spacing w:line="276" w:lineRule="auto"/>
      </w:pPr>
      <w:r>
        <w:t xml:space="preserve">Рассчитаем коэффициенты тяжести аварии для каждого вида несимметричного </w:t>
      </w:r>
      <w:proofErr w:type="gramStart"/>
      <w:r>
        <w:t>КЗ</w:t>
      </w:r>
      <w:proofErr w:type="gramEnd"/>
      <w:r w:rsidR="004C559A" w:rsidRPr="0001451C">
        <w:t>:</w:t>
      </w:r>
    </w:p>
    <w:p w:rsidR="009C4145" w:rsidRDefault="004C559A" w:rsidP="00C82603">
      <w:pPr>
        <w:numPr>
          <w:ilvl w:val="0"/>
          <w:numId w:val="20"/>
        </w:numPr>
        <w:spacing w:line="276" w:lineRule="auto"/>
      </w:pPr>
      <w:r w:rsidRPr="00BE0C27">
        <w:t xml:space="preserve">для однофазного </w:t>
      </w:r>
      <w:proofErr w:type="gramStart"/>
      <w:r w:rsidRPr="00BE0C27">
        <w:t>КЗ</w:t>
      </w:r>
      <w:proofErr w:type="gramEnd"/>
      <w:r w:rsidRPr="00BE0C27">
        <w:t>:</w:t>
      </w:r>
      <w:r>
        <w:t xml:space="preserve"> </w:t>
      </w:r>
      <w:r w:rsidR="009C4145">
        <w:rPr>
          <w:lang w:val="en-US"/>
        </w:rPr>
        <w:t>k</w:t>
      </w:r>
      <w:r w:rsidR="009C4145" w:rsidRPr="009C4145">
        <w:rPr>
          <w:vertAlign w:val="superscript"/>
          <w:lang w:val="en-US"/>
        </w:rPr>
        <w:t>’’(</w:t>
      </w:r>
      <w:r w:rsidR="009C4145">
        <w:rPr>
          <w:vertAlign w:val="superscript"/>
        </w:rPr>
        <w:t>1</w:t>
      </w:r>
      <w:r w:rsidR="009C4145" w:rsidRPr="009C4145">
        <w:rPr>
          <w:vertAlign w:val="superscript"/>
          <w:lang w:val="en-US"/>
        </w:rPr>
        <w:t>)</w:t>
      </w:r>
      <w:r w:rsidR="009C4145">
        <w:rPr>
          <w:lang w:val="en-US"/>
        </w:rPr>
        <w:t>=m</w:t>
      </w:r>
      <w:r w:rsidR="009C4145" w:rsidRPr="009C4145">
        <w:rPr>
          <w:vertAlign w:val="superscript"/>
          <w:lang w:val="en-US"/>
        </w:rPr>
        <w:t>(n)</w:t>
      </w:r>
      <w:r w:rsidR="009C4145">
        <w:rPr>
          <w:lang w:val="en-US"/>
        </w:rPr>
        <w:t>/(1+</w:t>
      </w:r>
      <w:r w:rsidR="009C4145">
        <w:rPr>
          <w:rFonts w:cs="Times New Roman"/>
        </w:rPr>
        <w:t>∆</w:t>
      </w:r>
      <w:r w:rsidR="009C4145">
        <w:t>Х</w:t>
      </w:r>
      <w:r w:rsidR="009C4145" w:rsidRPr="00F47136">
        <w:rPr>
          <w:vertAlign w:val="superscript"/>
          <w:lang w:val="en-US"/>
        </w:rPr>
        <w:t>(</w:t>
      </w:r>
      <w:r w:rsidR="009C4145">
        <w:rPr>
          <w:vertAlign w:val="superscript"/>
        </w:rPr>
        <w:t>1</w:t>
      </w:r>
      <w:r w:rsidR="009C4145" w:rsidRPr="00F47136">
        <w:rPr>
          <w:vertAlign w:val="superscript"/>
        </w:rPr>
        <w:t>)</w:t>
      </w:r>
      <w:r w:rsidR="009C4145">
        <w:rPr>
          <w:lang w:val="en-US"/>
        </w:rPr>
        <w:t>/</w:t>
      </w:r>
      <w:r w:rsidR="009C4145">
        <w:t>Х</w:t>
      </w:r>
      <w:r w:rsidR="009C4145" w:rsidRPr="00A304FC">
        <w:rPr>
          <w:vertAlign w:val="superscript"/>
          <w:lang w:val="en-US"/>
        </w:rPr>
        <w:t>’’</w:t>
      </w:r>
      <w:r w:rsidR="009C4145" w:rsidRPr="00A304FC">
        <w:rPr>
          <w:rFonts w:cs="Times New Roman"/>
          <w:vertAlign w:val="subscript"/>
        </w:rPr>
        <w:t>Σ</w:t>
      </w:r>
      <w:r w:rsidR="009C4145" w:rsidRPr="00A304FC">
        <w:rPr>
          <w:vertAlign w:val="subscript"/>
        </w:rPr>
        <w:t>1</w:t>
      </w:r>
      <w:r w:rsidR="009C4145">
        <w:rPr>
          <w:lang w:val="en-US"/>
        </w:rPr>
        <w:t>)</w:t>
      </w:r>
      <w:r w:rsidR="009C4145">
        <w:t>=</w:t>
      </w:r>
    </w:p>
    <w:p w:rsidR="004C559A" w:rsidRDefault="00C82603" w:rsidP="009C4145">
      <w:pPr>
        <w:spacing w:line="276" w:lineRule="auto"/>
        <w:ind w:firstLine="0"/>
      </w:pPr>
      <w:r>
        <w:t>=3/(1+0,</w:t>
      </w:r>
      <w:r w:rsidR="002B129D">
        <w:t>112</w:t>
      </w:r>
      <w:r w:rsidR="009C4145">
        <w:t>/0,0</w:t>
      </w:r>
      <w:r w:rsidR="002B129D">
        <w:t>50</w:t>
      </w:r>
      <w:r w:rsidR="009C4145">
        <w:t>)=0,</w:t>
      </w:r>
      <w:r>
        <w:t>9</w:t>
      </w:r>
      <w:r w:rsidR="002B129D">
        <w:t>35</w:t>
      </w:r>
      <w:r w:rsidR="004C559A">
        <w:t>;</w:t>
      </w:r>
    </w:p>
    <w:p w:rsidR="009C4145" w:rsidRDefault="004C559A" w:rsidP="00C82603">
      <w:pPr>
        <w:numPr>
          <w:ilvl w:val="0"/>
          <w:numId w:val="20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>
        <w:t xml:space="preserve">: </w:t>
      </w:r>
      <w:r w:rsidR="009C4145">
        <w:rPr>
          <w:lang w:val="en-US"/>
        </w:rPr>
        <w:t>k</w:t>
      </w:r>
      <w:r w:rsidR="009C4145" w:rsidRPr="009C4145">
        <w:rPr>
          <w:vertAlign w:val="superscript"/>
          <w:lang w:val="en-US"/>
        </w:rPr>
        <w:t>’’(</w:t>
      </w:r>
      <w:r w:rsidR="009C4145">
        <w:rPr>
          <w:vertAlign w:val="superscript"/>
        </w:rPr>
        <w:t>2</w:t>
      </w:r>
      <w:r w:rsidR="009C4145" w:rsidRPr="009C4145">
        <w:rPr>
          <w:vertAlign w:val="superscript"/>
          <w:lang w:val="en-US"/>
        </w:rPr>
        <w:t>)</w:t>
      </w:r>
      <w:r w:rsidR="009C4145">
        <w:rPr>
          <w:lang w:val="en-US"/>
        </w:rPr>
        <w:t>=m</w:t>
      </w:r>
      <w:r w:rsidR="009C4145" w:rsidRPr="009C4145">
        <w:rPr>
          <w:vertAlign w:val="superscript"/>
          <w:lang w:val="en-US"/>
        </w:rPr>
        <w:t>(</w:t>
      </w:r>
      <w:r w:rsidR="009C4145">
        <w:rPr>
          <w:vertAlign w:val="superscript"/>
        </w:rPr>
        <w:t>2</w:t>
      </w:r>
      <w:r w:rsidR="009C4145" w:rsidRPr="009C4145">
        <w:rPr>
          <w:vertAlign w:val="superscript"/>
          <w:lang w:val="en-US"/>
        </w:rPr>
        <w:t>)</w:t>
      </w:r>
      <w:r w:rsidR="009C4145">
        <w:rPr>
          <w:lang w:val="en-US"/>
        </w:rPr>
        <w:t>/(1+</w:t>
      </w:r>
      <w:r w:rsidR="009C4145">
        <w:rPr>
          <w:rFonts w:cs="Times New Roman"/>
        </w:rPr>
        <w:t>∆</w:t>
      </w:r>
      <w:r w:rsidR="009C4145">
        <w:t>Х</w:t>
      </w:r>
      <w:r w:rsidR="009C4145" w:rsidRPr="00F47136">
        <w:rPr>
          <w:vertAlign w:val="superscript"/>
          <w:lang w:val="en-US"/>
        </w:rPr>
        <w:t>(n</w:t>
      </w:r>
      <w:r w:rsidR="009C4145" w:rsidRPr="00F47136">
        <w:rPr>
          <w:vertAlign w:val="superscript"/>
        </w:rPr>
        <w:t>)</w:t>
      </w:r>
      <w:r w:rsidR="009C4145">
        <w:rPr>
          <w:lang w:val="en-US"/>
        </w:rPr>
        <w:t>/</w:t>
      </w:r>
      <w:r w:rsidR="009C4145">
        <w:t>Х</w:t>
      </w:r>
      <w:r w:rsidR="009C4145" w:rsidRPr="00A304FC">
        <w:rPr>
          <w:vertAlign w:val="superscript"/>
          <w:lang w:val="en-US"/>
        </w:rPr>
        <w:t>’’</w:t>
      </w:r>
      <w:r w:rsidR="009C4145" w:rsidRPr="00A304FC">
        <w:rPr>
          <w:rFonts w:cs="Times New Roman"/>
          <w:vertAlign w:val="subscript"/>
        </w:rPr>
        <w:t>Σ</w:t>
      </w:r>
      <w:r w:rsidR="009C4145" w:rsidRPr="00A304FC">
        <w:rPr>
          <w:vertAlign w:val="subscript"/>
        </w:rPr>
        <w:t>1</w:t>
      </w:r>
      <w:r w:rsidR="009C4145">
        <w:rPr>
          <w:lang w:val="en-US"/>
        </w:rPr>
        <w:t>)</w:t>
      </w:r>
      <w:r w:rsidR="009C4145">
        <w:t>=</w:t>
      </w:r>
    </w:p>
    <w:p w:rsidR="004C559A" w:rsidRPr="00BE0C27" w:rsidRDefault="009C4145" w:rsidP="009C4145">
      <w:pPr>
        <w:spacing w:line="276" w:lineRule="auto"/>
        <w:ind w:firstLine="0"/>
      </w:pPr>
      <w:r>
        <w:t>=1,73/(1+0,0</w:t>
      </w:r>
      <w:r w:rsidR="002B129D">
        <w:t>50</w:t>
      </w:r>
      <w:r>
        <w:t>/0,0</w:t>
      </w:r>
      <w:r w:rsidR="002B129D">
        <w:t>50</w:t>
      </w:r>
      <w:r>
        <w:t>)=0,866</w:t>
      </w:r>
      <w:r w:rsidR="004C559A" w:rsidRPr="00BE0C27">
        <w:t>;</w:t>
      </w:r>
    </w:p>
    <w:p w:rsidR="009C4145" w:rsidRDefault="004C559A" w:rsidP="00C82603">
      <w:pPr>
        <w:numPr>
          <w:ilvl w:val="0"/>
          <w:numId w:val="20"/>
        </w:numPr>
        <w:spacing w:line="276" w:lineRule="auto"/>
      </w:pPr>
      <w:r w:rsidRPr="00BE0C27">
        <w:t xml:space="preserve">для двухфазного </w:t>
      </w:r>
      <w:proofErr w:type="gramStart"/>
      <w:r w:rsidRPr="00BE0C27">
        <w:t>КЗ</w:t>
      </w:r>
      <w:proofErr w:type="gramEnd"/>
      <w:r w:rsidRPr="00BE0C27">
        <w:t xml:space="preserve"> на землю:</w:t>
      </w:r>
      <w:r w:rsidRPr="00BE0C27">
        <w:tab/>
      </w:r>
      <w:r>
        <w:t xml:space="preserve"> </w:t>
      </w:r>
      <w:r w:rsidR="009C4145">
        <w:rPr>
          <w:lang w:val="en-US"/>
        </w:rPr>
        <w:t>k</w:t>
      </w:r>
      <w:r w:rsidR="009C4145" w:rsidRPr="009C4145">
        <w:rPr>
          <w:vertAlign w:val="superscript"/>
          <w:lang w:val="en-US"/>
        </w:rPr>
        <w:t>’’(</w:t>
      </w:r>
      <w:r w:rsidR="009C4145">
        <w:rPr>
          <w:vertAlign w:val="superscript"/>
        </w:rPr>
        <w:t>1,1</w:t>
      </w:r>
      <w:r w:rsidR="009C4145" w:rsidRPr="009C4145">
        <w:rPr>
          <w:vertAlign w:val="superscript"/>
          <w:lang w:val="en-US"/>
        </w:rPr>
        <w:t>)</w:t>
      </w:r>
      <w:r w:rsidR="009C4145">
        <w:rPr>
          <w:lang w:val="en-US"/>
        </w:rPr>
        <w:t>=m</w:t>
      </w:r>
      <w:r w:rsidR="009C4145" w:rsidRPr="009C4145">
        <w:rPr>
          <w:vertAlign w:val="superscript"/>
          <w:lang w:val="en-US"/>
        </w:rPr>
        <w:t>(n)</w:t>
      </w:r>
      <w:r w:rsidR="009C4145">
        <w:rPr>
          <w:lang w:val="en-US"/>
        </w:rPr>
        <w:t>/(1+</w:t>
      </w:r>
      <w:r w:rsidR="009C4145">
        <w:rPr>
          <w:rFonts w:cs="Times New Roman"/>
        </w:rPr>
        <w:t>∆</w:t>
      </w:r>
      <w:r w:rsidR="009C4145">
        <w:t>Х</w:t>
      </w:r>
      <w:r w:rsidR="009C4145" w:rsidRPr="00F47136">
        <w:rPr>
          <w:vertAlign w:val="superscript"/>
          <w:lang w:val="en-US"/>
        </w:rPr>
        <w:t>(</w:t>
      </w:r>
      <w:r w:rsidR="009C4145">
        <w:rPr>
          <w:vertAlign w:val="superscript"/>
        </w:rPr>
        <w:t>1,1</w:t>
      </w:r>
      <w:r w:rsidR="009C4145" w:rsidRPr="00F47136">
        <w:rPr>
          <w:vertAlign w:val="superscript"/>
        </w:rPr>
        <w:t>)</w:t>
      </w:r>
      <w:r w:rsidR="009C4145">
        <w:rPr>
          <w:lang w:val="en-US"/>
        </w:rPr>
        <w:t>/</w:t>
      </w:r>
      <w:r w:rsidR="009C4145">
        <w:t>Х</w:t>
      </w:r>
      <w:r w:rsidR="009C4145" w:rsidRPr="00A304FC">
        <w:rPr>
          <w:vertAlign w:val="superscript"/>
          <w:lang w:val="en-US"/>
        </w:rPr>
        <w:t>’’</w:t>
      </w:r>
      <w:r w:rsidR="009C4145" w:rsidRPr="00A304FC">
        <w:rPr>
          <w:rFonts w:cs="Times New Roman"/>
          <w:vertAlign w:val="subscript"/>
        </w:rPr>
        <w:t>Σ</w:t>
      </w:r>
      <w:r w:rsidR="009C4145" w:rsidRPr="00A304FC">
        <w:rPr>
          <w:vertAlign w:val="subscript"/>
        </w:rPr>
        <w:t>1</w:t>
      </w:r>
      <w:r w:rsidR="009C4145">
        <w:rPr>
          <w:lang w:val="en-US"/>
        </w:rPr>
        <w:t>)</w:t>
      </w:r>
      <w:r w:rsidR="009C4145">
        <w:t>=</w:t>
      </w:r>
    </w:p>
    <w:p w:rsidR="004C559A" w:rsidRPr="00255560" w:rsidRDefault="009C4145" w:rsidP="009C4145">
      <w:pPr>
        <w:spacing w:line="276" w:lineRule="auto"/>
        <w:ind w:firstLine="0"/>
      </w:pPr>
      <w:r>
        <w:t>=1,50</w:t>
      </w:r>
      <w:r w:rsidR="002B129D">
        <w:t>2</w:t>
      </w:r>
      <w:r>
        <w:t>/(1+0,0</w:t>
      </w:r>
      <w:r w:rsidR="002B129D">
        <w:t>28</w:t>
      </w:r>
      <w:r>
        <w:t>/0,0</w:t>
      </w:r>
      <w:r w:rsidR="002B129D">
        <w:t>50</w:t>
      </w:r>
      <w:r>
        <w:t>)=0,9</w:t>
      </w:r>
      <w:r w:rsidR="002B129D">
        <w:t>71</w:t>
      </w:r>
      <w:r w:rsidR="004C559A">
        <w:t>.</w:t>
      </w:r>
    </w:p>
    <w:p w:rsidR="004C559A" w:rsidRDefault="004C559A" w:rsidP="009C4145">
      <w:r w:rsidRPr="0001451C">
        <w:t xml:space="preserve">Для данного </w:t>
      </w:r>
      <w:r>
        <w:t>случая</w:t>
      </w:r>
      <w:r w:rsidRPr="0001451C">
        <w:t xml:space="preserve"> можно сделать вывод, </w:t>
      </w:r>
      <w:proofErr w:type="gramStart"/>
      <w:r w:rsidRPr="0001451C">
        <w:t>что</w:t>
      </w:r>
      <w:proofErr w:type="gramEnd"/>
      <w:r w:rsidRPr="0001451C">
        <w:t xml:space="preserve"> так как коэффициент</w:t>
      </w:r>
      <w:r>
        <w:t>ы</w:t>
      </w:r>
      <w:r w:rsidRPr="0001451C">
        <w:t xml:space="preserve"> тяжести </w:t>
      </w:r>
      <w:r>
        <w:t>несимметричных</w:t>
      </w:r>
      <w:r w:rsidRPr="00D959BD">
        <w:t xml:space="preserve"> </w:t>
      </w:r>
      <w:r>
        <w:t>коротких замыканий</w:t>
      </w:r>
      <w:r w:rsidRPr="0001451C">
        <w:t xml:space="preserve"> меньше единицы, то самым опасным остаётся трёхфазное КЗ. Следовательно</w:t>
      </w:r>
      <w:r>
        <w:t>,</w:t>
      </w:r>
      <w:r w:rsidRPr="0001451C">
        <w:t xml:space="preserve"> именно его ударный ток </w:t>
      </w:r>
      <w:r>
        <w:t>должен учитываться при</w:t>
      </w:r>
      <w:r w:rsidRPr="0001451C">
        <w:t xml:space="preserve"> выбора оборудования </w:t>
      </w:r>
      <w:r w:rsidR="009C4145">
        <w:t>подстанции</w:t>
      </w:r>
      <w:r w:rsidRPr="0001451C">
        <w:t xml:space="preserve"> на стороне </w:t>
      </w:r>
      <w:r w:rsidR="00C82603">
        <w:t>110</w:t>
      </w:r>
      <w:r w:rsidR="009C4145">
        <w:t xml:space="preserve"> кВ</w:t>
      </w:r>
      <w:r w:rsidRPr="0001451C">
        <w:t>.</w:t>
      </w:r>
    </w:p>
    <w:p w:rsidR="004C559A" w:rsidRDefault="004C559A" w:rsidP="009C4145">
      <w:r>
        <w:t>Результаты расчета сведем в таблицу 4.1.</w:t>
      </w:r>
    </w:p>
    <w:p w:rsidR="009C4145" w:rsidRDefault="009C4145" w:rsidP="004C559A">
      <w:pPr>
        <w:spacing w:line="276" w:lineRule="auto"/>
      </w:pPr>
    </w:p>
    <w:p w:rsidR="004C559A" w:rsidRDefault="004C559A" w:rsidP="009C4145">
      <w:r>
        <w:t xml:space="preserve">Таблица 4.1. Результаты расчета сверхпереходных токов несимметричных </w:t>
      </w:r>
      <w:proofErr w:type="gramStart"/>
      <w:r>
        <w:t>КЗ</w:t>
      </w:r>
      <w:proofErr w:type="gramEnd"/>
      <w:r>
        <w:t xml:space="preserve"> на стороне </w:t>
      </w:r>
      <w:r w:rsidR="00C82603">
        <w:t>110 кВ</w:t>
      </w:r>
      <w:r>
        <w:t xml:space="preserve"> </w:t>
      </w:r>
    </w:p>
    <w:tbl>
      <w:tblPr>
        <w:tblStyle w:val="ab"/>
        <w:tblW w:w="0" w:type="auto"/>
        <w:tblLook w:val="04A0"/>
      </w:tblPr>
      <w:tblGrid>
        <w:gridCol w:w="1185"/>
        <w:gridCol w:w="1097"/>
        <w:gridCol w:w="1135"/>
        <w:gridCol w:w="1132"/>
        <w:gridCol w:w="1153"/>
        <w:gridCol w:w="1136"/>
        <w:gridCol w:w="1088"/>
        <w:gridCol w:w="986"/>
        <w:gridCol w:w="942"/>
      </w:tblGrid>
      <w:tr w:rsidR="004C559A" w:rsidRPr="00C82603" w:rsidTr="009C4145">
        <w:tc>
          <w:tcPr>
            <w:tcW w:w="1185" w:type="dxa"/>
          </w:tcPr>
          <w:p w:rsidR="004C559A" w:rsidRPr="00C82603" w:rsidRDefault="004C559A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 xml:space="preserve">Вид </w:t>
            </w:r>
            <w:proofErr w:type="gramStart"/>
            <w:r w:rsidRPr="00C82603">
              <w:rPr>
                <w:b/>
              </w:rPr>
              <w:t>КЗ</w:t>
            </w:r>
            <w:proofErr w:type="gramEnd"/>
          </w:p>
        </w:tc>
        <w:tc>
          <w:tcPr>
            <w:tcW w:w="1097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rFonts w:cs="Times New Roman"/>
                <w:b/>
              </w:rPr>
              <w:t>∆</w:t>
            </w:r>
            <w:r w:rsidRPr="00C82603">
              <w:rPr>
                <w:b/>
              </w:rPr>
              <w:t>Х</w:t>
            </w:r>
          </w:p>
        </w:tc>
        <w:tc>
          <w:tcPr>
            <w:tcW w:w="1135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1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о.е.</w:t>
            </w:r>
          </w:p>
        </w:tc>
        <w:tc>
          <w:tcPr>
            <w:tcW w:w="1132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1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кА</w:t>
            </w:r>
          </w:p>
        </w:tc>
        <w:tc>
          <w:tcPr>
            <w:tcW w:w="1153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m</w:t>
            </w:r>
            <w:r w:rsidRPr="00C82603">
              <w:rPr>
                <w:b/>
                <w:vertAlign w:val="superscript"/>
                <w:lang w:val="en-US"/>
              </w:rPr>
              <w:t>(n)</w:t>
            </w:r>
          </w:p>
        </w:tc>
        <w:tc>
          <w:tcPr>
            <w:tcW w:w="1136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о.е.</w:t>
            </w:r>
          </w:p>
        </w:tc>
        <w:tc>
          <w:tcPr>
            <w:tcW w:w="1088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кА</w:t>
            </w:r>
          </w:p>
        </w:tc>
        <w:tc>
          <w:tcPr>
            <w:tcW w:w="986" w:type="dxa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C82603">
              <w:rPr>
                <w:b/>
                <w:lang w:val="en-US"/>
              </w:rPr>
              <w:t>i</w:t>
            </w:r>
            <w:proofErr w:type="spellEnd"/>
            <w:r w:rsidRPr="00C82603">
              <w:rPr>
                <w:b/>
                <w:vertAlign w:val="subscript"/>
              </w:rPr>
              <w:t>УД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кА</w:t>
            </w:r>
          </w:p>
        </w:tc>
        <w:tc>
          <w:tcPr>
            <w:tcW w:w="942" w:type="dxa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k</w:t>
            </w:r>
            <w:r w:rsidRPr="00C82603">
              <w:rPr>
                <w:b/>
                <w:vertAlign w:val="superscript"/>
                <w:lang w:val="en-US"/>
              </w:rPr>
              <w:t>’’(n)</w:t>
            </w:r>
          </w:p>
        </w:tc>
      </w:tr>
      <w:tr w:rsidR="002B129D" w:rsidTr="009C4145">
        <w:tc>
          <w:tcPr>
            <w:tcW w:w="1185" w:type="dxa"/>
          </w:tcPr>
          <w:p w:rsidR="002B129D" w:rsidRPr="00C82603" w:rsidRDefault="002B129D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>К</w:t>
            </w:r>
            <w:r w:rsidRPr="00C82603">
              <w:rPr>
                <w:b/>
                <w:vertAlign w:val="superscript"/>
              </w:rPr>
              <w:t>(1)</w:t>
            </w:r>
          </w:p>
        </w:tc>
        <w:tc>
          <w:tcPr>
            <w:tcW w:w="1097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112</w:t>
            </w:r>
          </w:p>
        </w:tc>
        <w:tc>
          <w:tcPr>
            <w:tcW w:w="1135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6,183</w:t>
            </w:r>
          </w:p>
        </w:tc>
        <w:tc>
          <w:tcPr>
            <w:tcW w:w="113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,552</w:t>
            </w:r>
          </w:p>
        </w:tc>
        <w:tc>
          <w:tcPr>
            <w:tcW w:w="1153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3</w:t>
            </w:r>
          </w:p>
        </w:tc>
        <w:tc>
          <w:tcPr>
            <w:tcW w:w="113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8,548</w:t>
            </w:r>
          </w:p>
        </w:tc>
        <w:tc>
          <w:tcPr>
            <w:tcW w:w="1088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4,656</w:t>
            </w:r>
          </w:p>
        </w:tc>
        <w:tc>
          <w:tcPr>
            <w:tcW w:w="98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1,852</w:t>
            </w:r>
          </w:p>
        </w:tc>
        <w:tc>
          <w:tcPr>
            <w:tcW w:w="94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935</w:t>
            </w:r>
          </w:p>
        </w:tc>
      </w:tr>
      <w:tr w:rsidR="002B129D" w:rsidTr="009C4145">
        <w:tc>
          <w:tcPr>
            <w:tcW w:w="1185" w:type="dxa"/>
          </w:tcPr>
          <w:p w:rsidR="002B129D" w:rsidRPr="00C82603" w:rsidRDefault="002B129D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>К</w:t>
            </w:r>
            <w:r w:rsidRPr="00C82603">
              <w:rPr>
                <w:b/>
                <w:vertAlign w:val="superscript"/>
              </w:rPr>
              <w:t>(2)</w:t>
            </w:r>
          </w:p>
        </w:tc>
        <w:tc>
          <w:tcPr>
            <w:tcW w:w="1097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050</w:t>
            </w:r>
          </w:p>
        </w:tc>
        <w:tc>
          <w:tcPr>
            <w:tcW w:w="1135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9,919</w:t>
            </w:r>
          </w:p>
        </w:tc>
        <w:tc>
          <w:tcPr>
            <w:tcW w:w="113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2,490</w:t>
            </w:r>
          </w:p>
        </w:tc>
        <w:tc>
          <w:tcPr>
            <w:tcW w:w="1153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,732</w:t>
            </w:r>
          </w:p>
        </w:tc>
        <w:tc>
          <w:tcPr>
            <w:tcW w:w="113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7,180</w:t>
            </w:r>
          </w:p>
        </w:tc>
        <w:tc>
          <w:tcPr>
            <w:tcW w:w="1088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4,313</w:t>
            </w:r>
          </w:p>
        </w:tc>
        <w:tc>
          <w:tcPr>
            <w:tcW w:w="98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0,978</w:t>
            </w:r>
          </w:p>
        </w:tc>
        <w:tc>
          <w:tcPr>
            <w:tcW w:w="94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866</w:t>
            </w:r>
          </w:p>
        </w:tc>
      </w:tr>
      <w:tr w:rsidR="002B129D" w:rsidTr="009C4145">
        <w:tc>
          <w:tcPr>
            <w:tcW w:w="1185" w:type="dxa"/>
          </w:tcPr>
          <w:p w:rsidR="002B129D" w:rsidRPr="00C82603" w:rsidRDefault="002B129D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>К</w:t>
            </w:r>
            <w:r w:rsidRPr="00C82603">
              <w:rPr>
                <w:b/>
                <w:vertAlign w:val="superscript"/>
              </w:rPr>
              <w:t>(1,1)</w:t>
            </w:r>
          </w:p>
        </w:tc>
        <w:tc>
          <w:tcPr>
            <w:tcW w:w="1097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028</w:t>
            </w:r>
          </w:p>
        </w:tc>
        <w:tc>
          <w:tcPr>
            <w:tcW w:w="1135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2,822</w:t>
            </w:r>
          </w:p>
        </w:tc>
        <w:tc>
          <w:tcPr>
            <w:tcW w:w="113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3,219</w:t>
            </w:r>
          </w:p>
        </w:tc>
        <w:tc>
          <w:tcPr>
            <w:tcW w:w="1153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,502</w:t>
            </w:r>
          </w:p>
        </w:tc>
        <w:tc>
          <w:tcPr>
            <w:tcW w:w="113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9,261</w:t>
            </w:r>
          </w:p>
        </w:tc>
        <w:tc>
          <w:tcPr>
            <w:tcW w:w="1088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4,835</w:t>
            </w:r>
          </w:p>
        </w:tc>
        <w:tc>
          <w:tcPr>
            <w:tcW w:w="98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2,308</w:t>
            </w:r>
          </w:p>
        </w:tc>
        <w:tc>
          <w:tcPr>
            <w:tcW w:w="94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971</w:t>
            </w:r>
          </w:p>
        </w:tc>
      </w:tr>
    </w:tbl>
    <w:p w:rsidR="0001451C" w:rsidRDefault="0001451C" w:rsidP="00A310F6">
      <w:pPr>
        <w:spacing w:after="200" w:line="276" w:lineRule="auto"/>
        <w:ind w:firstLine="0"/>
        <w:jc w:val="left"/>
      </w:pPr>
      <w:r>
        <w:br w:type="page"/>
      </w:r>
    </w:p>
    <w:p w:rsidR="0001451C" w:rsidRDefault="0001451C" w:rsidP="003446D2">
      <w:pPr>
        <w:pStyle w:val="1"/>
        <w:ind w:firstLine="0"/>
        <w:jc w:val="center"/>
      </w:pPr>
      <w:bookmarkStart w:id="17" w:name="_Toc515623381"/>
      <w:r>
        <w:lastRenderedPageBreak/>
        <w:t>Заключение</w:t>
      </w:r>
      <w:bookmarkEnd w:id="17"/>
    </w:p>
    <w:p w:rsidR="006C5FA9" w:rsidRDefault="006C5FA9" w:rsidP="003446D2">
      <w:r>
        <w:t>В результате выполнения курсовой работы выполнено следующее:</w:t>
      </w:r>
    </w:p>
    <w:p w:rsidR="006C5FA9" w:rsidRDefault="006C5FA9" w:rsidP="003446D2">
      <w:r>
        <w:t xml:space="preserve">- рассчитаны </w:t>
      </w:r>
      <w:r w:rsidRPr="006C5FA9">
        <w:t>сверхпереходны</w:t>
      </w:r>
      <w:r>
        <w:t>е</w:t>
      </w:r>
      <w:r w:rsidRPr="006C5FA9">
        <w:t xml:space="preserve"> и ударны</w:t>
      </w:r>
      <w:r>
        <w:t>е</w:t>
      </w:r>
      <w:r w:rsidRPr="006C5FA9">
        <w:t xml:space="preserve"> токи </w:t>
      </w:r>
      <w:r w:rsidR="009B1192">
        <w:t xml:space="preserve">симметричного </w:t>
      </w:r>
      <w:proofErr w:type="gramStart"/>
      <w:r w:rsidR="009B1192">
        <w:t>КЗ</w:t>
      </w:r>
      <w:proofErr w:type="gramEnd"/>
      <w:r w:rsidRPr="006C5FA9">
        <w:t xml:space="preserve"> на сборных шинах </w:t>
      </w:r>
      <w:r w:rsidR="002B129D">
        <w:t>220</w:t>
      </w:r>
      <w:r w:rsidR="003446D2">
        <w:t xml:space="preserve"> кВ</w:t>
      </w:r>
      <w:r w:rsidRPr="006C5FA9">
        <w:t xml:space="preserve"> </w:t>
      </w:r>
      <w:r w:rsidR="002B129D">
        <w:t>ПС</w:t>
      </w:r>
      <w:r>
        <w:t>;</w:t>
      </w:r>
    </w:p>
    <w:p w:rsidR="006C5FA9" w:rsidRDefault="006C5FA9" w:rsidP="003446D2">
      <w:r>
        <w:t xml:space="preserve">- построен график </w:t>
      </w:r>
      <w:proofErr w:type="spellStart"/>
      <w:proofErr w:type="gramStart"/>
      <w:r w:rsidRPr="006C5FA9">
        <w:t>I</w:t>
      </w:r>
      <w:proofErr w:type="gramEnd"/>
      <w:r w:rsidRPr="006C5FA9">
        <w:rPr>
          <w:vertAlign w:val="subscript"/>
        </w:rPr>
        <w:t>П</w:t>
      </w:r>
      <w:r w:rsidRPr="006C5FA9">
        <w:t>=f</w:t>
      </w:r>
      <w:proofErr w:type="spellEnd"/>
      <w:r w:rsidRPr="006C5FA9">
        <w:t>(</w:t>
      </w:r>
      <w:proofErr w:type="spellStart"/>
      <w:r w:rsidRPr="006C5FA9">
        <w:t>t</w:t>
      </w:r>
      <w:proofErr w:type="spellEnd"/>
      <w:r w:rsidRPr="006C5FA9">
        <w:t xml:space="preserve">) для </w:t>
      </w:r>
      <w:r w:rsidRPr="00DB79FB">
        <w:t>короткого замыкания</w:t>
      </w:r>
      <w:r w:rsidRPr="006C5FA9">
        <w:t xml:space="preserve"> на шинах </w:t>
      </w:r>
      <w:r w:rsidR="002B129D">
        <w:t>220</w:t>
      </w:r>
      <w:r w:rsidR="003446D2">
        <w:t xml:space="preserve"> кВ</w:t>
      </w:r>
      <w:r>
        <w:t>;</w:t>
      </w:r>
    </w:p>
    <w:p w:rsidR="006C5FA9" w:rsidRDefault="006C5FA9" w:rsidP="003446D2">
      <w:r>
        <w:t xml:space="preserve">- рассчитаны токи </w:t>
      </w:r>
      <w:r w:rsidR="009B1192">
        <w:t xml:space="preserve">симметричного </w:t>
      </w:r>
      <w:proofErr w:type="gramStart"/>
      <w:r w:rsidR="009B1192">
        <w:t>КЗ</w:t>
      </w:r>
      <w:proofErr w:type="gramEnd"/>
      <w:r w:rsidR="009B1192" w:rsidRPr="006C5FA9">
        <w:t xml:space="preserve"> </w:t>
      </w:r>
      <w:r w:rsidRPr="006C5FA9">
        <w:t>для выбора оборудования</w:t>
      </w:r>
      <w:r w:rsidR="002B129D">
        <w:t xml:space="preserve"> на стороне 0,4 кВ</w:t>
      </w:r>
      <w:r>
        <w:t>;</w:t>
      </w:r>
    </w:p>
    <w:p w:rsidR="006C5FA9" w:rsidRDefault="006C5FA9" w:rsidP="003446D2">
      <w:r>
        <w:t>- рассчитан</w:t>
      </w:r>
      <w:r w:rsidR="008869CD">
        <w:t>ы</w:t>
      </w:r>
      <w:r>
        <w:t xml:space="preserve"> </w:t>
      </w:r>
      <w:r w:rsidR="009B1192">
        <w:t>параметры</w:t>
      </w:r>
      <w:r w:rsidRPr="006C5FA9">
        <w:t xml:space="preserve"> </w:t>
      </w:r>
      <w:proofErr w:type="gramStart"/>
      <w:r w:rsidR="008869CD">
        <w:t>несимметричных</w:t>
      </w:r>
      <w:proofErr w:type="gramEnd"/>
      <w:r w:rsidRPr="006C5FA9">
        <w:t xml:space="preserve"> </w:t>
      </w:r>
      <w:r w:rsidR="009B1192">
        <w:t>КЗ</w:t>
      </w:r>
      <w:r>
        <w:t>.</w:t>
      </w:r>
    </w:p>
    <w:p w:rsidR="00E70533" w:rsidRDefault="009B1192" w:rsidP="003446D2">
      <w:r>
        <w:t xml:space="preserve">Из проделанной работы можно сделать вывод, что из рассчитанных трех видов поперечной </w:t>
      </w:r>
      <w:proofErr w:type="spellStart"/>
      <w:r>
        <w:t>несимметрии</w:t>
      </w:r>
      <w:proofErr w:type="spellEnd"/>
      <w:r>
        <w:t xml:space="preserve"> наиболее опасным является двухфазное </w:t>
      </w:r>
      <w:proofErr w:type="gramStart"/>
      <w:r>
        <w:t>КЗ</w:t>
      </w:r>
      <w:proofErr w:type="gramEnd"/>
      <w:r>
        <w:t xml:space="preserve"> на землю. Однако так как </w:t>
      </w:r>
      <w:r w:rsidR="00E70533">
        <w:t xml:space="preserve">его коэффициент тяжести аварии </w:t>
      </w:r>
      <w:r w:rsidR="00E70533">
        <w:rPr>
          <w:lang w:val="en-US"/>
        </w:rPr>
        <w:t>k</w:t>
      </w:r>
      <w:r w:rsidR="00E70533" w:rsidRPr="009C4145">
        <w:rPr>
          <w:vertAlign w:val="superscript"/>
          <w:lang w:val="en-US"/>
        </w:rPr>
        <w:t>’</w:t>
      </w:r>
      <w:r w:rsidR="00F01405">
        <w:rPr>
          <w:vertAlign w:val="superscript"/>
        </w:rPr>
        <w:t xml:space="preserve"> </w:t>
      </w:r>
      <w:r w:rsidR="00E70533" w:rsidRPr="009C4145">
        <w:rPr>
          <w:vertAlign w:val="superscript"/>
          <w:lang w:val="en-US"/>
        </w:rPr>
        <w:t>’</w:t>
      </w:r>
      <w:r w:rsidR="00F01405">
        <w:rPr>
          <w:vertAlign w:val="superscript"/>
        </w:rPr>
        <w:t xml:space="preserve"> </w:t>
      </w:r>
      <w:r w:rsidR="00E70533" w:rsidRPr="009C4145">
        <w:rPr>
          <w:vertAlign w:val="superscript"/>
          <w:lang w:val="en-US"/>
        </w:rPr>
        <w:t>(</w:t>
      </w:r>
      <w:r w:rsidR="00E70533">
        <w:rPr>
          <w:vertAlign w:val="superscript"/>
        </w:rPr>
        <w:t>1,1</w:t>
      </w:r>
      <w:r w:rsidR="00E70533" w:rsidRPr="009C4145">
        <w:rPr>
          <w:vertAlign w:val="superscript"/>
          <w:lang w:val="en-US"/>
        </w:rPr>
        <w:t>)</w:t>
      </w:r>
      <w:r w:rsidR="00E70533">
        <w:rPr>
          <w:lang w:val="en-US"/>
        </w:rPr>
        <w:t>=</w:t>
      </w:r>
      <w:r w:rsidR="00E70533">
        <w:t>0,9</w:t>
      </w:r>
      <w:r w:rsidR="00F01405">
        <w:t>71</w:t>
      </w:r>
      <w:r w:rsidR="00F01405">
        <w:rPr>
          <w:lang w:val="en-US"/>
        </w:rPr>
        <w:t>&lt;</w:t>
      </w:r>
      <w:r w:rsidR="00F01405">
        <w:t>1</w:t>
      </w:r>
      <w:r w:rsidR="00E70533">
        <w:t xml:space="preserve">, то расчетным видом </w:t>
      </w:r>
      <w:proofErr w:type="gramStart"/>
      <w:r w:rsidR="00E70533">
        <w:t>КЗ</w:t>
      </w:r>
      <w:proofErr w:type="gramEnd"/>
      <w:r w:rsidR="00E70533">
        <w:t xml:space="preserve"> остается симметричное</w:t>
      </w:r>
      <w:r w:rsidR="00F01405">
        <w:t xml:space="preserve"> трехфазное</w:t>
      </w:r>
      <w:r w:rsidR="00E70533">
        <w:t xml:space="preserve"> КЗ. Именно его параметры должны использоваться при выборе высоковольтного оборудования </w:t>
      </w:r>
      <w:r w:rsidR="00F01405">
        <w:t>подстанции 220</w:t>
      </w:r>
      <w:r w:rsidR="00E70533">
        <w:t xml:space="preserve"> кВ.</w:t>
      </w:r>
    </w:p>
    <w:p w:rsidR="006C5FA9" w:rsidRDefault="006C5FA9" w:rsidP="003446D2"/>
    <w:p w:rsidR="006C5FA9" w:rsidRDefault="006C5FA9" w:rsidP="00A310F6">
      <w:pPr>
        <w:spacing w:after="200" w:line="276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>
        <w:br w:type="page"/>
      </w:r>
    </w:p>
    <w:p w:rsidR="006C5FA9" w:rsidRPr="003446D2" w:rsidRDefault="006C5FA9" w:rsidP="003446D2">
      <w:pPr>
        <w:pStyle w:val="1"/>
        <w:ind w:firstLine="0"/>
        <w:jc w:val="center"/>
      </w:pPr>
      <w:bookmarkStart w:id="18" w:name="_Toc515623382"/>
      <w:r w:rsidRPr="003446D2">
        <w:lastRenderedPageBreak/>
        <w:t>Список литературы</w:t>
      </w:r>
      <w:bookmarkEnd w:id="18"/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УЛЬЯНОВ С.А. Электромагнитные переходные процессы в электрических системах. - М: Энергия, 1970, - 520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УЛЬЯНОВ С.А. Сборник задач по электромагнитным переходным процессам в электрических системах. - М: Энергия, 1968, - 495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, ТЕПИКИНА Г.М., ТИТОВА М.В.,ВОЛОДИНА Т.В., ПЬЯНОВА  Л.А.,ФЕОПЕНТОВА Н.В. Электромагнитные переходные процессы в электрических системах. Методические указания к курсовому проектированию. - Тольятти, 1983. - 75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Трехфазные короткие замыкания. Методические указания по курсу "Переходные процессы в системах электроснабжения". - Тольятти, 1987, -32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Трехфазные короткие замыкания в системах электроснабжения. Методические указания по курсу "Переходные процессы в системах электроснабжения ".- Тольятти, 1987, - 34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Расчет трехфазных коротких замыканий в системах электроснабжения. Методические указания по курсу "Переходные процессы в системах электроснабжения". - Тольятти , 1986, - 20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Несимметричные короткие замыкания. Методические указания по курсу "Переходные процессы в системах электроснабжения ".- Тольятти, 1986, - 36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Несимметричные короткие замыкания в системах электроснабжения. Методические указания по курсу "Переходные процессы в системах электроснабжения". - Тольятти, 1986, - 38 с.</w:t>
      </w:r>
    </w:p>
    <w:p w:rsidR="006C5FA9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Расчет несимметричных коротких замыканий в системах электроснабжения. Методические указания по курсу "Переходные процессы в системах электроснабжения". - Тольятти, 1986, -23 с.</w:t>
      </w:r>
    </w:p>
    <w:p w:rsidR="005B22EB" w:rsidRDefault="005B22EB">
      <w:pPr>
        <w:spacing w:after="200" w:line="276" w:lineRule="auto"/>
        <w:ind w:firstLine="0"/>
        <w:jc w:val="left"/>
      </w:pPr>
      <w:r>
        <w:br w:type="page"/>
      </w:r>
    </w:p>
    <w:p w:rsidR="005B22EB" w:rsidRPr="005B22EB" w:rsidRDefault="005B22EB" w:rsidP="005B22EB">
      <w:pPr>
        <w:keepNext/>
        <w:autoSpaceDE w:val="0"/>
        <w:autoSpaceDN w:val="0"/>
        <w:spacing w:line="240" w:lineRule="auto"/>
        <w:ind w:firstLine="426"/>
        <w:jc w:val="center"/>
        <w:outlineLvl w:val="0"/>
        <w:rPr>
          <w:rFonts w:eastAsia="Times New Roman" w:cs="Times New Roman"/>
          <w:b/>
          <w:bCs/>
          <w:i/>
          <w:iCs/>
          <w:noProof/>
          <w:spacing w:val="30"/>
          <w:sz w:val="24"/>
          <w:szCs w:val="24"/>
          <w:lang w:eastAsia="ru-RU"/>
        </w:rPr>
      </w:pPr>
      <w:bookmarkStart w:id="19" w:name="_Toc515623383"/>
      <w:r w:rsidRPr="005B22EB">
        <w:rPr>
          <w:rFonts w:eastAsia="Times New Roman" w:cs="Times New Roman"/>
          <w:b/>
          <w:bCs/>
          <w:i/>
          <w:iCs/>
          <w:noProof/>
          <w:spacing w:val="30"/>
          <w:sz w:val="24"/>
          <w:szCs w:val="24"/>
          <w:lang w:eastAsia="ru-RU"/>
        </w:rPr>
        <w:lastRenderedPageBreak/>
        <w:t>ЗАДАНИЕ</w:t>
      </w:r>
      <w:bookmarkEnd w:id="19"/>
      <w:r w:rsidRPr="005B22EB">
        <w:rPr>
          <w:rFonts w:eastAsia="Times New Roman" w:cs="Times New Roman"/>
          <w:b/>
          <w:bCs/>
          <w:i/>
          <w:iCs/>
          <w:noProof/>
          <w:spacing w:val="30"/>
          <w:sz w:val="24"/>
          <w:szCs w:val="24"/>
          <w:lang w:eastAsia="ru-RU"/>
        </w:rPr>
        <w:t xml:space="preserve"> 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jc w:val="center"/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</w:pPr>
      <w:r w:rsidRPr="005B22EB">
        <w:rPr>
          <w:rFonts w:eastAsia="Times New Roman" w:cs="Times New Roman"/>
          <w:i/>
          <w:noProof/>
          <w:sz w:val="24"/>
          <w:szCs w:val="24"/>
          <w:lang w:eastAsia="ru-RU"/>
        </w:rPr>
        <w:t>на</w:t>
      </w:r>
      <w:r w:rsidRPr="005B22EB"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  <w:t xml:space="preserve"> курсовую работу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jc w:val="center"/>
        <w:rPr>
          <w:rFonts w:eastAsia="Times New Roman" w:cs="Times New Roman"/>
          <w:bCs/>
          <w:iCs/>
          <w:noProof/>
          <w:sz w:val="22"/>
          <w:lang w:eastAsia="ru-RU"/>
        </w:rPr>
      </w:pPr>
    </w:p>
    <w:p w:rsidR="005B22EB" w:rsidRPr="005B22EB" w:rsidRDefault="005B22EB" w:rsidP="005B22EB">
      <w:pPr>
        <w:widowControl w:val="0"/>
        <w:spacing w:line="240" w:lineRule="auto"/>
        <w:rPr>
          <w:rFonts w:eastAsia="Times New Roman" w:cs="Times New Roman"/>
          <w:sz w:val="22"/>
          <w:lang w:eastAsia="ru-RU"/>
        </w:rPr>
      </w:pPr>
      <w:r w:rsidRPr="005B22EB">
        <w:rPr>
          <w:rFonts w:eastAsia="Times New Roman" w:cs="Times New Roman"/>
          <w:sz w:val="22"/>
          <w:lang w:eastAsia="ru-RU"/>
        </w:rPr>
        <w:t xml:space="preserve">1.Рассчитать  сверхпереходные и ударные токи трехфазного </w:t>
      </w:r>
      <w:proofErr w:type="gramStart"/>
      <w:r w:rsidRPr="005B22EB">
        <w:rPr>
          <w:rFonts w:eastAsia="Times New Roman" w:cs="Times New Roman"/>
          <w:sz w:val="22"/>
          <w:lang w:eastAsia="ru-RU"/>
        </w:rPr>
        <w:t>КЗ</w:t>
      </w:r>
      <w:proofErr w:type="gramEnd"/>
      <w:r w:rsidRPr="005B22EB">
        <w:rPr>
          <w:rFonts w:eastAsia="Times New Roman" w:cs="Times New Roman"/>
          <w:sz w:val="22"/>
          <w:lang w:eastAsia="ru-RU"/>
        </w:rPr>
        <w:t xml:space="preserve"> на сборных шинах ВН и НН подстанции, построить график </w:t>
      </w:r>
      <w:proofErr w:type="spellStart"/>
      <w:r w:rsidRPr="005B22EB">
        <w:rPr>
          <w:rFonts w:eastAsia="Times New Roman" w:cs="Times New Roman"/>
          <w:i/>
          <w:iCs/>
          <w:sz w:val="22"/>
          <w:lang w:eastAsia="ru-RU"/>
        </w:rPr>
        <w:t>I</w:t>
      </w:r>
      <w:r w:rsidRPr="005B22EB">
        <w:rPr>
          <w:rFonts w:eastAsia="Times New Roman" w:cs="Times New Roman"/>
          <w:i/>
          <w:iCs/>
          <w:sz w:val="22"/>
          <w:vertAlign w:val="subscript"/>
          <w:lang w:eastAsia="ru-RU"/>
        </w:rPr>
        <w:t>П</w:t>
      </w:r>
      <w:r w:rsidRPr="005B22EB">
        <w:rPr>
          <w:rFonts w:eastAsia="Times New Roman" w:cs="Times New Roman"/>
          <w:i/>
          <w:iCs/>
          <w:sz w:val="22"/>
          <w:lang w:eastAsia="ru-RU"/>
        </w:rPr>
        <w:t>=f</w:t>
      </w:r>
      <w:proofErr w:type="spellEnd"/>
      <w:r w:rsidRPr="005B22EB">
        <w:rPr>
          <w:rFonts w:eastAsia="Times New Roman" w:cs="Times New Roman"/>
          <w:i/>
          <w:iCs/>
          <w:sz w:val="22"/>
          <w:lang w:eastAsia="ru-RU"/>
        </w:rPr>
        <w:t>(</w:t>
      </w:r>
      <w:proofErr w:type="spellStart"/>
      <w:r w:rsidRPr="005B22EB">
        <w:rPr>
          <w:rFonts w:eastAsia="Times New Roman" w:cs="Times New Roman"/>
          <w:i/>
          <w:iCs/>
          <w:sz w:val="22"/>
          <w:lang w:eastAsia="ru-RU"/>
        </w:rPr>
        <w:t>t</w:t>
      </w:r>
      <w:proofErr w:type="spellEnd"/>
      <w:r w:rsidRPr="005B22EB">
        <w:rPr>
          <w:rFonts w:eastAsia="Times New Roman" w:cs="Times New Roman"/>
          <w:i/>
          <w:iCs/>
          <w:sz w:val="22"/>
          <w:lang w:eastAsia="ru-RU"/>
        </w:rPr>
        <w:t>)</w:t>
      </w:r>
      <w:r w:rsidRPr="005B22EB">
        <w:rPr>
          <w:rFonts w:eastAsia="Times New Roman" w:cs="Times New Roman"/>
          <w:sz w:val="22"/>
          <w:lang w:eastAsia="ru-RU"/>
        </w:rPr>
        <w:t xml:space="preserve"> для КЗ на шинах ВН. Вид схемы выбирается по </w:t>
      </w:r>
      <w:r w:rsidRPr="005B22EB">
        <w:rPr>
          <w:rFonts w:eastAsia="Times New Roman" w:cs="Times New Roman"/>
          <w:b/>
          <w:sz w:val="22"/>
          <w:lang w:eastAsia="ru-RU"/>
        </w:rPr>
        <w:t>варианту D</w:t>
      </w:r>
      <w:r w:rsidRPr="005B22EB">
        <w:rPr>
          <w:rFonts w:eastAsia="Times New Roman" w:cs="Times New Roman"/>
          <w:sz w:val="22"/>
          <w:lang w:eastAsia="ru-RU"/>
        </w:rPr>
        <w:t>. Ударные коэффициенты взять приближённо из таблицы 7 «Усредненные значения ударного коэффициента при коротком  замыкании в различных точках электрической системы» текста для учебника.</w:t>
      </w:r>
    </w:p>
    <w:p w:rsidR="005B22EB" w:rsidRPr="005B22EB" w:rsidRDefault="005B22EB" w:rsidP="005B22EB">
      <w:pPr>
        <w:tabs>
          <w:tab w:val="left" w:pos="851"/>
        </w:tabs>
        <w:autoSpaceDE w:val="0"/>
        <w:autoSpaceDN w:val="0"/>
        <w:spacing w:line="240" w:lineRule="auto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noProof/>
          <w:sz w:val="22"/>
          <w:lang w:eastAsia="ru-RU"/>
        </w:rPr>
        <w:t>2.Рассчитать ток трёхфазного короткого замыкания  на стороне 0.4 кВ для выбора оборудования. Обмотки НН (10 кВ) трансформаторов Т2 считать источником постоянного напряжения. Достаточно рассмотреть одну из параллельных ветвей.</w:t>
      </w:r>
    </w:p>
    <w:p w:rsidR="005B22EB" w:rsidRPr="005B22EB" w:rsidRDefault="005B22EB" w:rsidP="005B22EB">
      <w:pPr>
        <w:tabs>
          <w:tab w:val="left" w:pos="851"/>
        </w:tabs>
        <w:autoSpaceDE w:val="0"/>
        <w:autoSpaceDN w:val="0"/>
        <w:spacing w:line="240" w:lineRule="auto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noProof/>
          <w:sz w:val="22"/>
          <w:lang w:eastAsia="ru-RU"/>
        </w:rPr>
        <w:t>3.Рассчитать сверхпереходные токи несимметричных КЗ на стороне ВН. Группы соединений трансформаторов взять из методических указаний. Рассчитать ударные токи и коэффициенты тяжести аварии.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rPr>
          <w:rFonts w:eastAsia="Times New Roman" w:cs="Times New Roman"/>
          <w:i/>
          <w:noProof/>
          <w:sz w:val="22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rPr>
          <w:rFonts w:eastAsia="Times New Roman" w:cs="Times New Roman"/>
          <w:i/>
          <w:noProof/>
          <w:sz w:val="22"/>
          <w:lang w:eastAsia="ru-RU"/>
        </w:rPr>
      </w:pPr>
      <w:r w:rsidRPr="005B22EB">
        <w:rPr>
          <w:rFonts w:eastAsia="Times New Roman" w:cs="Times New Roman"/>
          <w:i/>
          <w:noProof/>
          <w:sz w:val="22"/>
          <w:lang w:eastAsia="ru-RU"/>
        </w:rPr>
        <w:t>Примечания: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rPr>
          <w:rFonts w:eastAsia="Times New Roman" w:cs="Times New Roman"/>
          <w:i/>
          <w:noProof/>
          <w:sz w:val="22"/>
          <w:lang w:eastAsia="ru-RU"/>
        </w:rPr>
      </w:pPr>
    </w:p>
    <w:p w:rsidR="005B22EB" w:rsidRPr="005B22EB" w:rsidRDefault="005B22EB" w:rsidP="005B22EB">
      <w:pPr>
        <w:numPr>
          <w:ilvl w:val="0"/>
          <w:numId w:val="11"/>
        </w:numPr>
        <w:tabs>
          <w:tab w:val="num" w:pos="709"/>
          <w:tab w:val="num" w:pos="1080"/>
        </w:tabs>
        <w:autoSpaceDE w:val="0"/>
        <w:autoSpaceDN w:val="0"/>
        <w:spacing w:line="240" w:lineRule="auto"/>
        <w:ind w:left="786"/>
        <w:jc w:val="left"/>
        <w:rPr>
          <w:rFonts w:eastAsia="Times New Roman" w:cs="Times New Roman"/>
          <w:i/>
          <w:noProof/>
          <w:sz w:val="22"/>
          <w:lang w:eastAsia="ru-RU"/>
        </w:rPr>
      </w:pPr>
      <w:r w:rsidRPr="005B22EB">
        <w:rPr>
          <w:rFonts w:eastAsia="Times New Roman" w:cs="Times New Roman"/>
          <w:i/>
          <w:noProof/>
          <w:sz w:val="22"/>
          <w:lang w:eastAsia="ru-RU"/>
        </w:rPr>
        <w:t>Доаварийным режимом короткого замыкания считать холостой ход;</w:t>
      </w:r>
    </w:p>
    <w:p w:rsidR="005B22EB" w:rsidRPr="005B22EB" w:rsidRDefault="005B22EB" w:rsidP="005B22EB">
      <w:pPr>
        <w:numPr>
          <w:ilvl w:val="0"/>
          <w:numId w:val="11"/>
        </w:numPr>
        <w:tabs>
          <w:tab w:val="num" w:pos="426"/>
          <w:tab w:val="num" w:pos="709"/>
          <w:tab w:val="num" w:pos="1080"/>
        </w:tabs>
        <w:autoSpaceDE w:val="0"/>
        <w:autoSpaceDN w:val="0"/>
        <w:spacing w:line="240" w:lineRule="auto"/>
        <w:ind w:left="709" w:hanging="283"/>
        <w:jc w:val="left"/>
        <w:rPr>
          <w:rFonts w:eastAsia="Times New Roman" w:cs="Times New Roman"/>
          <w:i/>
          <w:noProof/>
          <w:sz w:val="22"/>
          <w:lang w:eastAsia="ru-RU"/>
        </w:rPr>
      </w:pPr>
      <w:r w:rsidRPr="005B22EB">
        <w:rPr>
          <w:rFonts w:eastAsia="Times New Roman" w:cs="Times New Roman"/>
          <w:i/>
          <w:noProof/>
          <w:sz w:val="22"/>
          <w:lang w:eastAsia="ru-RU"/>
        </w:rPr>
        <w:t>Синхронные двигатели можно не учитывать.</w:t>
      </w:r>
    </w:p>
    <w:p w:rsidR="005B22EB" w:rsidRPr="005B22EB" w:rsidRDefault="005B22EB" w:rsidP="005B22EB">
      <w:pPr>
        <w:numPr>
          <w:ilvl w:val="0"/>
          <w:numId w:val="11"/>
        </w:numPr>
        <w:tabs>
          <w:tab w:val="num" w:pos="426"/>
          <w:tab w:val="num" w:pos="709"/>
          <w:tab w:val="num" w:pos="1080"/>
        </w:tabs>
        <w:autoSpaceDE w:val="0"/>
        <w:autoSpaceDN w:val="0"/>
        <w:spacing w:line="240" w:lineRule="auto"/>
        <w:ind w:left="709" w:hanging="283"/>
        <w:jc w:val="left"/>
        <w:rPr>
          <w:rFonts w:eastAsia="Times New Roman" w:cs="Times New Roman"/>
          <w:i/>
          <w:noProof/>
          <w:sz w:val="22"/>
          <w:lang w:eastAsia="ru-RU"/>
        </w:rPr>
      </w:pPr>
      <w:proofErr w:type="gramStart"/>
      <w:r w:rsidRPr="005B22EB">
        <w:rPr>
          <w:rFonts w:eastAsia="Times New Roman" w:cs="Times New Roman"/>
          <w:i/>
          <w:noProof/>
          <w:sz w:val="22"/>
          <w:lang w:eastAsia="ru-RU"/>
        </w:rPr>
        <w:t>Результаты расчетов свести в сводные таблицы в конце каждого пункта курсовой.</w:t>
      </w:r>
      <w:proofErr w:type="gramEnd"/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  <w:r w:rsidRPr="005B22EB">
        <w:rPr>
          <w:rFonts w:eastAsia="Times New Roman" w:cs="Times New Roman"/>
          <w:bCs/>
          <w:i/>
          <w:noProof/>
          <w:sz w:val="24"/>
          <w:szCs w:val="24"/>
          <w:lang w:eastAsia="ru-RU"/>
        </w:rPr>
        <w:t>Расчётные параметры схемы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noProof/>
          <w:sz w:val="22"/>
          <w:lang w:eastAsia="ru-RU"/>
        </w:rPr>
      </w:pPr>
      <w:r w:rsidRPr="005B22EB">
        <w:rPr>
          <w:rFonts w:eastAsia="Times New Roman" w:cs="Times New Roman"/>
          <w:b/>
          <w:bCs/>
          <w:noProof/>
          <w:sz w:val="22"/>
          <w:lang w:eastAsia="ru-RU"/>
        </w:rPr>
        <w:t xml:space="preserve">Таблица А. </w:t>
      </w:r>
      <w:r w:rsidRPr="005B22EB">
        <w:rPr>
          <w:rFonts w:eastAsia="Times New Roman" w:cs="Times New Roman"/>
          <w:noProof/>
          <w:sz w:val="22"/>
          <w:lang w:eastAsia="ru-RU"/>
        </w:rPr>
        <w:t xml:space="preserve"> </w:t>
      </w:r>
      <w:r w:rsidRPr="005B22EB">
        <w:rPr>
          <w:rFonts w:eastAsia="Times New Roman" w:cs="Times New Roman"/>
          <w:b/>
          <w:noProof/>
          <w:sz w:val="22"/>
          <w:lang w:eastAsia="ru-RU"/>
        </w:rPr>
        <w:t>Основные параметры ЛЭП</w:t>
      </w:r>
    </w:p>
    <w:tbl>
      <w:tblPr>
        <w:tblW w:w="0" w:type="auto"/>
        <w:jc w:val="center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46"/>
        <w:gridCol w:w="1560"/>
      </w:tblGrid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Генераторы передающей станции</w:t>
            </w:r>
          </w:p>
          <w:p w:rsidR="005B22EB" w:rsidRPr="005B22EB" w:rsidRDefault="005B22EB" w:rsidP="005B22EB">
            <w:pPr>
              <w:numPr>
                <w:ilvl w:val="0"/>
                <w:numId w:val="9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т</w:t>
            </w:r>
          </w:p>
          <w:p w:rsidR="005B22EB" w:rsidRPr="005B22EB" w:rsidRDefault="005B22EB" w:rsidP="005B22EB">
            <w:pPr>
              <w:numPr>
                <w:ilvl w:val="0"/>
                <w:numId w:val="9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cos</w:t>
            </w:r>
            <w:proofErr w:type="spell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</w:t>
            </w: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sym w:font="Symbol" w:char="F06A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5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8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</w:tc>
      </w:tr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Трансформаторы передающей станции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ind w:left="1077" w:hanging="72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к%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0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6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0</w:t>
            </w:r>
          </w:p>
        </w:tc>
      </w:tr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Линия ВН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н</w:t>
            </w:r>
            <w:proofErr w:type="spellEnd"/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 xml:space="preserve"> 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наличие грозозащитного троса в Л1 (в Л2 и Л3 – трос есть всегда)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0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Ом.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-      длина линии, </w:t>
            </w:r>
            <w:r w:rsidRPr="005B22EB">
              <w:rPr>
                <w:rFonts w:ascii="ItalicC" w:eastAsia="Times New Roman" w:hAnsi="ItalicC" w:cs="Times New Roman"/>
                <w:i/>
                <w:iCs/>
                <w:noProof/>
                <w:sz w:val="18"/>
                <w:szCs w:val="18"/>
                <w:lang w:val="en-US"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м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2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нет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4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50</w:t>
            </w:r>
          </w:p>
        </w:tc>
      </w:tr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Автотрансформаторы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к%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х1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6,0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b/>
          <w:bCs/>
          <w:noProof/>
          <w:sz w:val="22"/>
          <w:lang w:eastAsia="ru-RU"/>
        </w:rPr>
        <w:t xml:space="preserve">Таблица  В. </w:t>
      </w:r>
      <w:r w:rsidRPr="005B22EB">
        <w:rPr>
          <w:rFonts w:eastAsia="Times New Roman" w:cs="Times New Roman"/>
          <w:noProof/>
          <w:sz w:val="22"/>
          <w:lang w:eastAsia="ru-RU"/>
        </w:rPr>
        <w:t xml:space="preserve"> </w:t>
      </w:r>
      <w:r w:rsidRPr="005B22EB">
        <w:rPr>
          <w:rFonts w:eastAsia="Times New Roman" w:cs="Times New Roman"/>
          <w:b/>
          <w:noProof/>
          <w:sz w:val="22"/>
          <w:lang w:eastAsia="ru-RU"/>
        </w:rPr>
        <w:t>Параметры генераторов передающей станци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12"/>
        <w:gridCol w:w="1610"/>
      </w:tblGrid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. Тип генератора и наличие АРВ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Т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Г</w:t>
            </w: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 с АРВ</w:t>
            </w:r>
          </w:p>
        </w:tc>
      </w:tr>
      <w:tr w:rsidR="005B22EB" w:rsidRPr="005B22EB" w:rsidTr="00952F66">
        <w:trPr>
          <w:trHeight w:val="598"/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. Сопротивления, о. е.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tabs>
                <w:tab w:val="right" w:pos="720"/>
              </w:tabs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х</w:t>
            </w:r>
            <w:proofErr w:type="spellEnd"/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val="en-US" w:eastAsia="ru-RU"/>
              </w:rPr>
              <w:t>d</w:t>
            </w:r>
            <w:proofErr w:type="gramEnd"/>
          </w:p>
          <w:p w:rsidR="005B22EB" w:rsidRPr="005B22EB" w:rsidRDefault="005B22EB" w:rsidP="005B22EB">
            <w:pPr>
              <w:tabs>
                <w:tab w:val="left" w:pos="284"/>
                <w:tab w:val="left" w:pos="709"/>
              </w:tabs>
              <w:autoSpaceDE w:val="0"/>
              <w:autoSpaceDN w:val="0"/>
              <w:spacing w:line="240" w:lineRule="auto"/>
              <w:ind w:left="709" w:hanging="352"/>
              <w:jc w:val="left"/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- 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     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val="en-US" w:eastAsia="ru-RU"/>
              </w:rPr>
              <w:t>d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vertAlign w:val="superscript"/>
                <w:lang w:eastAsia="ru-RU"/>
              </w:rPr>
              <w:t>”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,4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50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bCs/>
          <w:sz w:val="22"/>
          <w:lang w:eastAsia="ru-RU"/>
        </w:rPr>
      </w:pPr>
      <w:r w:rsidRPr="005B22EB">
        <w:rPr>
          <w:rFonts w:eastAsia="Times New Roman" w:cs="Times New Roman"/>
          <w:b/>
          <w:bCs/>
          <w:noProof/>
          <w:sz w:val="22"/>
          <w:lang w:eastAsia="ru-RU"/>
        </w:rPr>
        <w:t>Таблица</w:t>
      </w:r>
      <w:r w:rsidRPr="005B22EB">
        <w:rPr>
          <w:rFonts w:eastAsia="Times New Roman" w:cs="Times New Roman"/>
          <w:b/>
          <w:bCs/>
          <w:sz w:val="22"/>
          <w:lang w:eastAsia="ru-RU"/>
        </w:rPr>
        <w:t xml:space="preserve">  </w:t>
      </w:r>
      <w:r w:rsidRPr="005B22EB">
        <w:rPr>
          <w:rFonts w:eastAsia="Times New Roman" w:cs="Times New Roman"/>
          <w:b/>
          <w:bCs/>
          <w:sz w:val="22"/>
          <w:lang w:val="en-US" w:eastAsia="ru-RU"/>
        </w:rPr>
        <w:t>C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12"/>
        <w:gridCol w:w="1610"/>
      </w:tblGrid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Мощность к. з. на зажимах приемной системы, МВА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00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Момент времени для расчетной кривой 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  <w:t>t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2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39134C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,0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Соотношение длин линий </w:t>
            </w:r>
            <w:r w:rsidRPr="005B22EB">
              <w:rPr>
                <w:rFonts w:ascii="Courier New" w:eastAsia="Times New Roman" w:hAnsi="Courier New" w:cs="Courier New"/>
                <w:i/>
                <w:iCs/>
                <w:noProof/>
                <w:sz w:val="18"/>
                <w:szCs w:val="18"/>
                <w:lang w:eastAsia="ru-RU"/>
              </w:rPr>
              <w:t>Л1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Соотношение длин линий </w:t>
            </w:r>
            <w:r w:rsidRPr="005B22EB">
              <w:rPr>
                <w:rFonts w:ascii="Courier New" w:eastAsia="Times New Roman" w:hAnsi="Courier New" w:cs="Courier New"/>
                <w:i/>
                <w:iCs/>
                <w:noProof/>
                <w:sz w:val="18"/>
                <w:szCs w:val="18"/>
                <w:lang w:eastAsia="ru-RU"/>
              </w:rPr>
              <w:t>Л</w:t>
            </w:r>
            <w:r w:rsidRPr="005B22EB">
              <w:rPr>
                <w:rFonts w:eastAsia="Times New Roman" w:cs="Times New Roman"/>
                <w:i/>
                <w:iCs/>
                <w:noProof/>
                <w:sz w:val="18"/>
                <w:szCs w:val="18"/>
                <w:lang w:eastAsia="ru-RU"/>
              </w:rPr>
              <w:t>2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Соотношение длин линий </w:t>
            </w:r>
            <w:r w:rsidRPr="005B22EB">
              <w:rPr>
                <w:rFonts w:ascii="Courier New" w:eastAsia="Times New Roman" w:hAnsi="Courier New" w:cs="Courier New"/>
                <w:i/>
                <w:iCs/>
                <w:noProof/>
                <w:sz w:val="18"/>
                <w:szCs w:val="18"/>
                <w:lang w:eastAsia="ru-RU"/>
              </w:rPr>
              <w:t>Л3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1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=(1/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*</w:t>
            </w: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=(1/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*</w:t>
            </w: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</w:p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3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=(1/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*</w:t>
            </w: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Точка КЗ в схеме на стороне ВН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Вид обрыва на стороне ВН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39134C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  <w:t>(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  <w:t>)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b/>
          <w:bCs/>
          <w:sz w:val="22"/>
          <w:lang w:eastAsia="ru-RU"/>
        </w:rPr>
        <w:t xml:space="preserve">Таблица </w:t>
      </w:r>
      <w:r w:rsidRPr="005B22EB">
        <w:rPr>
          <w:rFonts w:eastAsia="Times New Roman" w:cs="Times New Roman"/>
          <w:b/>
          <w:bCs/>
          <w:sz w:val="22"/>
          <w:lang w:val="en-US" w:eastAsia="ru-RU"/>
        </w:rPr>
        <w:t>D</w:t>
      </w:r>
      <w:r w:rsidRPr="005B22EB">
        <w:rPr>
          <w:rFonts w:eastAsia="Times New Roman" w:cs="Times New Roman"/>
          <w:b/>
          <w:bCs/>
          <w:sz w:val="22"/>
          <w:lang w:eastAsia="ru-RU"/>
        </w:rPr>
        <w:t>.</w:t>
      </w:r>
      <w:r w:rsidRPr="005B22EB">
        <w:rPr>
          <w:rFonts w:eastAsia="Times New Roman" w:cs="Times New Roman"/>
          <w:sz w:val="22"/>
          <w:lang w:eastAsia="ru-RU"/>
        </w:rPr>
        <w:t xml:space="preserve"> </w:t>
      </w:r>
      <w:r w:rsidRPr="005B22EB">
        <w:rPr>
          <w:rFonts w:eastAsia="Times New Roman" w:cs="Times New Roman"/>
          <w:b/>
          <w:noProof/>
          <w:sz w:val="22"/>
          <w:lang w:eastAsia="ru-RU"/>
        </w:rPr>
        <w:t>Параметры промежуточного подключ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12"/>
        <w:gridCol w:w="1610"/>
      </w:tblGrid>
      <w:tr w:rsidR="005B22EB" w:rsidRPr="005B22EB" w:rsidTr="00952F66">
        <w:trPr>
          <w:trHeight w:val="210"/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2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 трансформаторов Т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МВА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х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. Напряжения, %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вн</w:t>
            </w:r>
            <w:proofErr w:type="spellEnd"/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вс</w:t>
            </w:r>
            <w:proofErr w:type="spellEnd"/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сн</w:t>
            </w:r>
            <w:proofErr w:type="spellEnd"/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0</w:t>
            </w: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,5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. Нагрузка на шинах 35 кВ, МВА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3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0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Протяженность линии 35 кВ, км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Воздушные (всего)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абельные (всего)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5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0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lastRenderedPageBreak/>
              <w:t>Нагрузка на шинах 10 кВ, МВА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284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а) всего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      б) в том числе СД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val="en-US" w:eastAsia="ru-RU"/>
              </w:rPr>
              <w:t>d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vertAlign w:val="superscript"/>
                <w:lang w:eastAsia="ru-RU"/>
              </w:rPr>
              <w:t>”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х2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3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В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 Трансформаторы Т3 10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/0,4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к%</w:t>
            </w:r>
            <w:proofErr w:type="spellEnd"/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sym w:font="Symbol" w:char="F044"/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Р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к.з.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т (каждого)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284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г) кабели 10 кВ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длина, м (каждый)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r</w:t>
            </w:r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д</w:t>
            </w:r>
            <w:proofErr w:type="spell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) кабели 0,4 кВ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длина, 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м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(каждый)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r</w:t>
            </w:r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х4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5,5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5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08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,8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5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08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95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0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Нагрузка на 0,4 кВ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АД мелкие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- Р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val="en-US" w:eastAsia="ru-RU"/>
              </w:rPr>
              <w:sym w:font="Symbol" w:char="F053"/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т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cos</w:t>
            </w:r>
            <w:proofErr w:type="spell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</w:t>
            </w: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sym w:font="Symbol" w:char="F06A"/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Обобщенная нагрузка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  <w:t>S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val="en-US" w:eastAsia="ru-RU"/>
              </w:rPr>
              <w:sym w:font="Symbol" w:char="F053"/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  <w:t>A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0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85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39134C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00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</w:pPr>
      <w:r w:rsidRPr="005B22EB"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  <w:t>Расчетная  схема</w:t>
      </w:r>
    </w:p>
    <w:p w:rsidR="005B22EB" w:rsidRPr="005B22EB" w:rsidRDefault="00C757D4" w:rsidP="005B22EB">
      <w:pPr>
        <w:tabs>
          <w:tab w:val="right" w:pos="9639"/>
        </w:tabs>
        <w:autoSpaceDE w:val="0"/>
        <w:autoSpaceDN w:val="0"/>
        <w:ind w:firstLine="0"/>
        <w:jc w:val="left"/>
        <w:rPr>
          <w:rFonts w:eastAsia="Times New Roman" w:cs="Times New Roman"/>
          <w:sz w:val="22"/>
          <w:lang w:eastAsia="ru-RU"/>
        </w:rPr>
      </w:pPr>
      <w:r w:rsidRPr="005B22EB">
        <w:rPr>
          <w:rFonts w:eastAsia="Times New Roman" w:cs="Times New Roman"/>
          <w:sz w:val="22"/>
          <w:lang w:eastAsia="ru-RU"/>
        </w:rPr>
        <w:object w:dxaOrig="9731" w:dyaOrig="7834">
          <v:shape id="_x0000_i1027" type="#_x0000_t75" style="width:485.2pt;height:391.9pt" o:ole="">
            <v:imagedata r:id="rId30" o:title=""/>
          </v:shape>
          <o:OLEObject Type="Embed" ProgID="Visio.Drawing.11" ShapeID="_x0000_i1027" DrawAspect="Content" ObjectID="_1589365423" r:id="rId31"/>
        </w:object>
      </w:r>
    </w:p>
    <w:p w:rsidR="005B22EB" w:rsidRPr="008E673B" w:rsidRDefault="005B22EB" w:rsidP="005B22EB">
      <w:pPr>
        <w:tabs>
          <w:tab w:val="left" w:pos="1134"/>
        </w:tabs>
      </w:pPr>
    </w:p>
    <w:sectPr w:rsidR="005B22EB" w:rsidRPr="008E673B" w:rsidSect="005B22EB">
      <w:footerReference w:type="default" r:id="rId32"/>
      <w:pgSz w:w="11906" w:h="16838"/>
      <w:pgMar w:top="851" w:right="567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B5990" w:rsidRDefault="00CB5990" w:rsidP="00C137B2">
      <w:r>
        <w:separator/>
      </w:r>
    </w:p>
  </w:endnote>
  <w:endnote w:type="continuationSeparator" w:id="0">
    <w:p w:rsidR="00CB5990" w:rsidRDefault="00CB5990" w:rsidP="00C137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talicC">
    <w:panose1 w:val="00000400000000000000"/>
    <w:charset w:val="CC"/>
    <w:family w:val="auto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22"/>
      </w:rPr>
      <w:id w:val="19899597"/>
      <w:docPartObj>
        <w:docPartGallery w:val="Page Numbers (Bottom of Page)"/>
        <w:docPartUnique/>
      </w:docPartObj>
    </w:sdtPr>
    <w:sdtContent>
      <w:p w:rsidR="00A634C5" w:rsidRPr="00C137B2" w:rsidRDefault="00A634C5" w:rsidP="00C137B2">
        <w:pPr>
          <w:pStyle w:val="a5"/>
          <w:jc w:val="right"/>
          <w:rPr>
            <w:sz w:val="22"/>
          </w:rPr>
        </w:pPr>
        <w:r w:rsidRPr="00C137B2">
          <w:rPr>
            <w:sz w:val="22"/>
          </w:rPr>
          <w:fldChar w:fldCharType="begin"/>
        </w:r>
        <w:r w:rsidRPr="00C137B2">
          <w:rPr>
            <w:sz w:val="22"/>
          </w:rPr>
          <w:instrText xml:space="preserve"> PAGE   \* MERGEFORMAT </w:instrText>
        </w:r>
        <w:r w:rsidRPr="00C137B2">
          <w:rPr>
            <w:sz w:val="22"/>
          </w:rPr>
          <w:fldChar w:fldCharType="separate"/>
        </w:r>
        <w:r w:rsidR="00690462">
          <w:rPr>
            <w:noProof/>
            <w:sz w:val="22"/>
          </w:rPr>
          <w:t>2</w:t>
        </w:r>
        <w:r w:rsidRPr="00C137B2">
          <w:rPr>
            <w:sz w:val="22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B5990" w:rsidRDefault="00CB5990" w:rsidP="00C137B2">
      <w:r>
        <w:separator/>
      </w:r>
    </w:p>
  </w:footnote>
  <w:footnote w:type="continuationSeparator" w:id="0">
    <w:p w:rsidR="00CB5990" w:rsidRDefault="00CB5990" w:rsidP="00C137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95166F"/>
    <w:multiLevelType w:val="hybridMultilevel"/>
    <w:tmpl w:val="8E7CA384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>
    <w:nsid w:val="100139C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>
    <w:nsid w:val="17A3076C"/>
    <w:multiLevelType w:val="hybridMultilevel"/>
    <w:tmpl w:val="D2D26CF8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>
    <w:nsid w:val="266A6FD4"/>
    <w:multiLevelType w:val="singleLevel"/>
    <w:tmpl w:val="A94E8D6E"/>
    <w:lvl w:ilvl="0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4">
    <w:nsid w:val="28EF0F44"/>
    <w:multiLevelType w:val="singleLevel"/>
    <w:tmpl w:val="A77E2B88"/>
    <w:lvl w:ilvl="0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5">
    <w:nsid w:val="2B354B08"/>
    <w:multiLevelType w:val="hybridMultilevel"/>
    <w:tmpl w:val="4C188D58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6">
    <w:nsid w:val="2E4C5507"/>
    <w:multiLevelType w:val="hybridMultilevel"/>
    <w:tmpl w:val="6F523E24"/>
    <w:lvl w:ilvl="0" w:tplc="0419000B">
      <w:start w:val="1"/>
      <w:numFmt w:val="bullet"/>
      <w:lvlText w:val="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>
    <w:nsid w:val="364A7F19"/>
    <w:multiLevelType w:val="hybridMultilevel"/>
    <w:tmpl w:val="7456862C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37127DFA"/>
    <w:multiLevelType w:val="hybridMultilevel"/>
    <w:tmpl w:val="6108F3BA"/>
    <w:lvl w:ilvl="0" w:tplc="1CD226F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9">
    <w:nsid w:val="3B0F7760"/>
    <w:multiLevelType w:val="hybridMultilevel"/>
    <w:tmpl w:val="BDF4CA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0AE01E8"/>
    <w:multiLevelType w:val="hybridMultilevel"/>
    <w:tmpl w:val="7B4EF248"/>
    <w:lvl w:ilvl="0" w:tplc="1D9C5F5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CA9236C"/>
    <w:multiLevelType w:val="hybridMultilevel"/>
    <w:tmpl w:val="531E21F4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>
    <w:nsid w:val="6207754F"/>
    <w:multiLevelType w:val="singleLevel"/>
    <w:tmpl w:val="0419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3">
    <w:nsid w:val="62B03402"/>
    <w:multiLevelType w:val="hybridMultilevel"/>
    <w:tmpl w:val="C4382CC0"/>
    <w:lvl w:ilvl="0" w:tplc="0419000B">
      <w:start w:val="1"/>
      <w:numFmt w:val="bullet"/>
      <w:lvlText w:val="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>
    <w:nsid w:val="6746415E"/>
    <w:multiLevelType w:val="hybridMultilevel"/>
    <w:tmpl w:val="0BC4C738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>
    <w:nsid w:val="67E460BD"/>
    <w:multiLevelType w:val="hybridMultilevel"/>
    <w:tmpl w:val="E1868F46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>
    <w:nsid w:val="6C611FC7"/>
    <w:multiLevelType w:val="hybridMultilevel"/>
    <w:tmpl w:val="81F86E14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>
    <w:nsid w:val="6C9D1914"/>
    <w:multiLevelType w:val="multilevel"/>
    <w:tmpl w:val="1B82B60E"/>
    <w:lvl w:ilvl="0">
      <w:start w:val="1"/>
      <w:numFmt w:val="decimal"/>
      <w:lvlText w:val="%1)"/>
      <w:lvlJc w:val="left"/>
      <w:pPr>
        <w:tabs>
          <w:tab w:val="num" w:pos="1571"/>
        </w:tabs>
        <w:ind w:left="1571" w:hanging="360"/>
      </w:pPr>
    </w:lvl>
    <w:lvl w:ilvl="1">
      <w:start w:val="2"/>
      <w:numFmt w:val="decimal"/>
      <w:isLgl/>
      <w:lvlText w:val="%1.%2"/>
      <w:lvlJc w:val="left"/>
      <w:pPr>
        <w:tabs>
          <w:tab w:val="num" w:pos="1646"/>
        </w:tabs>
        <w:ind w:left="1646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931"/>
        </w:tabs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931"/>
        </w:tabs>
        <w:ind w:left="193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291"/>
        </w:tabs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651"/>
        </w:tabs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651"/>
        </w:tabs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011"/>
        </w:tabs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011"/>
        </w:tabs>
        <w:ind w:left="3011" w:hanging="1800"/>
      </w:pPr>
      <w:rPr>
        <w:rFonts w:hint="default"/>
      </w:rPr>
    </w:lvl>
  </w:abstractNum>
  <w:abstractNum w:abstractNumId="18">
    <w:nsid w:val="769207C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>
    <w:nsid w:val="7736237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17"/>
  </w:num>
  <w:num w:numId="2">
    <w:abstractNumId w:val="6"/>
  </w:num>
  <w:num w:numId="3">
    <w:abstractNumId w:val="13"/>
  </w:num>
  <w:num w:numId="4">
    <w:abstractNumId w:val="8"/>
  </w:num>
  <w:num w:numId="5">
    <w:abstractNumId w:val="9"/>
  </w:num>
  <w:num w:numId="6">
    <w:abstractNumId w:val="10"/>
  </w:num>
  <w:num w:numId="7">
    <w:abstractNumId w:val="1"/>
  </w:num>
  <w:num w:numId="8">
    <w:abstractNumId w:val="4"/>
  </w:num>
  <w:num w:numId="9">
    <w:abstractNumId w:val="3"/>
  </w:num>
  <w:num w:numId="10">
    <w:abstractNumId w:val="12"/>
  </w:num>
  <w:num w:numId="11">
    <w:abstractNumId w:val="18"/>
  </w:num>
  <w:num w:numId="12">
    <w:abstractNumId w:val="19"/>
  </w:num>
  <w:num w:numId="13">
    <w:abstractNumId w:val="5"/>
  </w:num>
  <w:num w:numId="14">
    <w:abstractNumId w:val="16"/>
  </w:num>
  <w:num w:numId="15">
    <w:abstractNumId w:val="2"/>
  </w:num>
  <w:num w:numId="16">
    <w:abstractNumId w:val="0"/>
  </w:num>
  <w:num w:numId="17">
    <w:abstractNumId w:val="7"/>
  </w:num>
  <w:num w:numId="18">
    <w:abstractNumId w:val="14"/>
  </w:num>
  <w:num w:numId="19">
    <w:abstractNumId w:val="11"/>
  </w:num>
  <w:num w:numId="20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2"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3012E"/>
    <w:rsid w:val="00014391"/>
    <w:rsid w:val="0001451C"/>
    <w:rsid w:val="000159CD"/>
    <w:rsid w:val="00021F41"/>
    <w:rsid w:val="00033ABF"/>
    <w:rsid w:val="000539BF"/>
    <w:rsid w:val="00062A21"/>
    <w:rsid w:val="000B3F20"/>
    <w:rsid w:val="000B4A8A"/>
    <w:rsid w:val="000B4E93"/>
    <w:rsid w:val="000B59BD"/>
    <w:rsid w:val="000C3D13"/>
    <w:rsid w:val="000C78A9"/>
    <w:rsid w:val="000D6253"/>
    <w:rsid w:val="000E2D35"/>
    <w:rsid w:val="001106E5"/>
    <w:rsid w:val="00146927"/>
    <w:rsid w:val="00155A46"/>
    <w:rsid w:val="001A2585"/>
    <w:rsid w:val="001D0506"/>
    <w:rsid w:val="001D2D08"/>
    <w:rsid w:val="002030A3"/>
    <w:rsid w:val="00205E50"/>
    <w:rsid w:val="00226081"/>
    <w:rsid w:val="002314DD"/>
    <w:rsid w:val="00232DB5"/>
    <w:rsid w:val="002421B4"/>
    <w:rsid w:val="00244E53"/>
    <w:rsid w:val="00252256"/>
    <w:rsid w:val="00254433"/>
    <w:rsid w:val="00254524"/>
    <w:rsid w:val="00257F0A"/>
    <w:rsid w:val="002711CA"/>
    <w:rsid w:val="002805BC"/>
    <w:rsid w:val="002A7654"/>
    <w:rsid w:val="002B129D"/>
    <w:rsid w:val="002B3A83"/>
    <w:rsid w:val="002B6BE9"/>
    <w:rsid w:val="002D1F30"/>
    <w:rsid w:val="002E3FCC"/>
    <w:rsid w:val="002F4B82"/>
    <w:rsid w:val="0031500F"/>
    <w:rsid w:val="003157EC"/>
    <w:rsid w:val="003357AE"/>
    <w:rsid w:val="003432DE"/>
    <w:rsid w:val="003446D2"/>
    <w:rsid w:val="003518B3"/>
    <w:rsid w:val="00380AB2"/>
    <w:rsid w:val="0039134C"/>
    <w:rsid w:val="003A1751"/>
    <w:rsid w:val="003E238E"/>
    <w:rsid w:val="003F0858"/>
    <w:rsid w:val="00400EF7"/>
    <w:rsid w:val="00426325"/>
    <w:rsid w:val="00427E9A"/>
    <w:rsid w:val="00433E19"/>
    <w:rsid w:val="004358F7"/>
    <w:rsid w:val="00464DE1"/>
    <w:rsid w:val="00467013"/>
    <w:rsid w:val="00490A0D"/>
    <w:rsid w:val="004954D2"/>
    <w:rsid w:val="004B0451"/>
    <w:rsid w:val="004C0AF3"/>
    <w:rsid w:val="004C559A"/>
    <w:rsid w:val="00507894"/>
    <w:rsid w:val="00507AB1"/>
    <w:rsid w:val="005469C1"/>
    <w:rsid w:val="00563CDD"/>
    <w:rsid w:val="005859DC"/>
    <w:rsid w:val="0058629D"/>
    <w:rsid w:val="005A66FA"/>
    <w:rsid w:val="005B22EB"/>
    <w:rsid w:val="005C40D1"/>
    <w:rsid w:val="005C59A9"/>
    <w:rsid w:val="005D2060"/>
    <w:rsid w:val="00621517"/>
    <w:rsid w:val="00630EE8"/>
    <w:rsid w:val="0063698B"/>
    <w:rsid w:val="00682492"/>
    <w:rsid w:val="00683F9F"/>
    <w:rsid w:val="00690462"/>
    <w:rsid w:val="00694125"/>
    <w:rsid w:val="006A04A6"/>
    <w:rsid w:val="006B1A5F"/>
    <w:rsid w:val="006C3D1B"/>
    <w:rsid w:val="006C5FA9"/>
    <w:rsid w:val="006F0C04"/>
    <w:rsid w:val="0071712E"/>
    <w:rsid w:val="00735C27"/>
    <w:rsid w:val="00753239"/>
    <w:rsid w:val="0078134C"/>
    <w:rsid w:val="00781DDF"/>
    <w:rsid w:val="007C6F91"/>
    <w:rsid w:val="007E7B3A"/>
    <w:rsid w:val="007F079D"/>
    <w:rsid w:val="007F76A3"/>
    <w:rsid w:val="00805E20"/>
    <w:rsid w:val="008120DC"/>
    <w:rsid w:val="008126F1"/>
    <w:rsid w:val="008230CE"/>
    <w:rsid w:val="008305A1"/>
    <w:rsid w:val="00830A78"/>
    <w:rsid w:val="008312F3"/>
    <w:rsid w:val="00840358"/>
    <w:rsid w:val="008406B2"/>
    <w:rsid w:val="008638E7"/>
    <w:rsid w:val="008869CD"/>
    <w:rsid w:val="008939EB"/>
    <w:rsid w:val="008947CC"/>
    <w:rsid w:val="00896C97"/>
    <w:rsid w:val="008A221C"/>
    <w:rsid w:val="008A5984"/>
    <w:rsid w:val="008C0EF6"/>
    <w:rsid w:val="008C6D09"/>
    <w:rsid w:val="008C7E7F"/>
    <w:rsid w:val="008D009A"/>
    <w:rsid w:val="008D6E25"/>
    <w:rsid w:val="008E1179"/>
    <w:rsid w:val="008E4413"/>
    <w:rsid w:val="009105CA"/>
    <w:rsid w:val="00942D55"/>
    <w:rsid w:val="00952F66"/>
    <w:rsid w:val="00966A4B"/>
    <w:rsid w:val="00976E1C"/>
    <w:rsid w:val="00981B18"/>
    <w:rsid w:val="00985610"/>
    <w:rsid w:val="009B1192"/>
    <w:rsid w:val="009C4145"/>
    <w:rsid w:val="009C5C1C"/>
    <w:rsid w:val="009E61B6"/>
    <w:rsid w:val="009F4DE5"/>
    <w:rsid w:val="00A002C3"/>
    <w:rsid w:val="00A161AC"/>
    <w:rsid w:val="00A227E5"/>
    <w:rsid w:val="00A3012E"/>
    <w:rsid w:val="00A304FC"/>
    <w:rsid w:val="00A310F6"/>
    <w:rsid w:val="00A56C5A"/>
    <w:rsid w:val="00A634C5"/>
    <w:rsid w:val="00A6427B"/>
    <w:rsid w:val="00A718FB"/>
    <w:rsid w:val="00A94776"/>
    <w:rsid w:val="00AC2C50"/>
    <w:rsid w:val="00AD2F1B"/>
    <w:rsid w:val="00AE0730"/>
    <w:rsid w:val="00AE193D"/>
    <w:rsid w:val="00AF399B"/>
    <w:rsid w:val="00AF5953"/>
    <w:rsid w:val="00B05CAC"/>
    <w:rsid w:val="00B14366"/>
    <w:rsid w:val="00B73EA3"/>
    <w:rsid w:val="00BA55BA"/>
    <w:rsid w:val="00BB1814"/>
    <w:rsid w:val="00BC379F"/>
    <w:rsid w:val="00BD3303"/>
    <w:rsid w:val="00BF5D8E"/>
    <w:rsid w:val="00C0380D"/>
    <w:rsid w:val="00C052FA"/>
    <w:rsid w:val="00C137B2"/>
    <w:rsid w:val="00C464A6"/>
    <w:rsid w:val="00C46E02"/>
    <w:rsid w:val="00C757D4"/>
    <w:rsid w:val="00C82603"/>
    <w:rsid w:val="00C90658"/>
    <w:rsid w:val="00C90981"/>
    <w:rsid w:val="00C92E7E"/>
    <w:rsid w:val="00C9630D"/>
    <w:rsid w:val="00CA104E"/>
    <w:rsid w:val="00CA3DDF"/>
    <w:rsid w:val="00CB169A"/>
    <w:rsid w:val="00CB5990"/>
    <w:rsid w:val="00CD1300"/>
    <w:rsid w:val="00CE1F01"/>
    <w:rsid w:val="00CF2B13"/>
    <w:rsid w:val="00D02DC5"/>
    <w:rsid w:val="00D1083B"/>
    <w:rsid w:val="00D1158D"/>
    <w:rsid w:val="00D23EEB"/>
    <w:rsid w:val="00D32481"/>
    <w:rsid w:val="00D32730"/>
    <w:rsid w:val="00D559E3"/>
    <w:rsid w:val="00D57705"/>
    <w:rsid w:val="00D65DA3"/>
    <w:rsid w:val="00D75306"/>
    <w:rsid w:val="00D959BD"/>
    <w:rsid w:val="00DB1C19"/>
    <w:rsid w:val="00DB79FB"/>
    <w:rsid w:val="00DC4B14"/>
    <w:rsid w:val="00DF4E93"/>
    <w:rsid w:val="00E443CC"/>
    <w:rsid w:val="00E46491"/>
    <w:rsid w:val="00E50996"/>
    <w:rsid w:val="00E65AF3"/>
    <w:rsid w:val="00E70533"/>
    <w:rsid w:val="00E7079B"/>
    <w:rsid w:val="00E75D27"/>
    <w:rsid w:val="00E766F2"/>
    <w:rsid w:val="00EB7503"/>
    <w:rsid w:val="00EE529F"/>
    <w:rsid w:val="00EF2D7D"/>
    <w:rsid w:val="00F01405"/>
    <w:rsid w:val="00F12288"/>
    <w:rsid w:val="00F23913"/>
    <w:rsid w:val="00F33748"/>
    <w:rsid w:val="00F47136"/>
    <w:rsid w:val="00F47803"/>
    <w:rsid w:val="00F505A1"/>
    <w:rsid w:val="00F63650"/>
    <w:rsid w:val="00FB14EE"/>
    <w:rsid w:val="00FB6ABB"/>
    <w:rsid w:val="00FD3C24"/>
    <w:rsid w:val="00FF0B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238E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E238E"/>
    <w:pPr>
      <w:keepNext/>
      <w:keepLines/>
      <w:outlineLvl w:val="0"/>
    </w:pPr>
    <w:rPr>
      <w:rFonts w:eastAsiaTheme="majorEastAsia" w:cstheme="majorBidi"/>
      <w:b/>
      <w:bCs/>
      <w:sz w:val="32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C137B2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C137B2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C137B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137B2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3E238E"/>
    <w:rPr>
      <w:rFonts w:ascii="Times New Roman" w:eastAsiaTheme="majorEastAsia" w:hAnsi="Times New Roman" w:cstheme="majorBidi"/>
      <w:b/>
      <w:bCs/>
      <w:sz w:val="32"/>
      <w:szCs w:val="28"/>
    </w:rPr>
  </w:style>
  <w:style w:type="paragraph" w:customStyle="1" w:styleId="a7">
    <w:name w:val="Стиль Пособия АСКУЭ Знак Знак Знак"/>
    <w:basedOn w:val="a"/>
    <w:link w:val="a8"/>
    <w:rsid w:val="000D6253"/>
    <w:pPr>
      <w:ind w:right="45" w:firstLine="851"/>
    </w:pPr>
    <w:rPr>
      <w:rFonts w:eastAsia="Times New Roman" w:cs="Times New Roman"/>
      <w:szCs w:val="28"/>
      <w:lang w:eastAsia="ru-RU"/>
    </w:rPr>
  </w:style>
  <w:style w:type="character" w:customStyle="1" w:styleId="a8">
    <w:name w:val="Стиль Пособия АСКУЭ Знак Знак Знак Знак"/>
    <w:link w:val="a7"/>
    <w:rsid w:val="000D625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0D6253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0D6253"/>
    <w:rPr>
      <w:rFonts w:ascii="Tahoma" w:hAnsi="Tahoma" w:cs="Tahoma"/>
      <w:sz w:val="16"/>
      <w:szCs w:val="16"/>
    </w:rPr>
  </w:style>
  <w:style w:type="table" w:styleId="ab">
    <w:name w:val="Table Grid"/>
    <w:basedOn w:val="a1"/>
    <w:uiPriority w:val="59"/>
    <w:rsid w:val="00BC379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uiPriority w:val="39"/>
    <w:unhideWhenUsed/>
    <w:rsid w:val="006C5FA9"/>
    <w:pPr>
      <w:spacing w:after="100"/>
    </w:pPr>
  </w:style>
  <w:style w:type="character" w:styleId="ac">
    <w:name w:val="Hyperlink"/>
    <w:basedOn w:val="a0"/>
    <w:uiPriority w:val="99"/>
    <w:unhideWhenUsed/>
    <w:rsid w:val="006C5FA9"/>
    <w:rPr>
      <w:color w:val="0000FF" w:themeColor="hyperlink"/>
      <w:u w:val="single"/>
    </w:rPr>
  </w:style>
  <w:style w:type="character" w:styleId="ad">
    <w:name w:val="FollowedHyperlink"/>
    <w:basedOn w:val="a0"/>
    <w:uiPriority w:val="99"/>
    <w:semiHidden/>
    <w:unhideWhenUsed/>
    <w:rsid w:val="006C5FA9"/>
    <w:rPr>
      <w:color w:val="800080" w:themeColor="followedHyperlink"/>
      <w:u w:val="single"/>
    </w:rPr>
  </w:style>
  <w:style w:type="paragraph" w:styleId="ae">
    <w:name w:val="No Spacing"/>
    <w:aliases w:val="рисунок"/>
    <w:basedOn w:val="a"/>
    <w:uiPriority w:val="1"/>
    <w:qFormat/>
    <w:rsid w:val="003E238E"/>
    <w:pPr>
      <w:ind w:firstLine="0"/>
      <w:jc w:val="center"/>
    </w:pPr>
  </w:style>
  <w:style w:type="paragraph" w:styleId="af">
    <w:name w:val="List Paragraph"/>
    <w:basedOn w:val="a"/>
    <w:uiPriority w:val="34"/>
    <w:qFormat/>
    <w:rsid w:val="003446D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724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68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4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2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72;&#1074;&#1090;&#1086;&#1088;24\04052018\&#1041;\&#1041;&#1088;&#1072;&#1089;&#1095;&#1077;&#1090;%20(1)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1"/>
  <c:chart>
    <c:plotArea>
      <c:layout>
        <c:manualLayout>
          <c:layoutTarget val="inner"/>
          <c:xMode val="edge"/>
          <c:yMode val="edge"/>
          <c:x val="6.8155074365704296E-2"/>
          <c:y val="5.0011349932609792E-2"/>
          <c:w val="0.89424781277340404"/>
          <c:h val="0.83171525856565265"/>
        </c:manualLayout>
      </c:layout>
      <c:scatterChart>
        <c:scatterStyle val="smoothMarker"/>
        <c:ser>
          <c:idx val="0"/>
          <c:order val="0"/>
          <c:spPr>
            <a:ln>
              <a:solidFill>
                <a:schemeClr val="tx1"/>
              </a:solidFill>
            </a:ln>
          </c:spPr>
          <c:xVal>
            <c:numRef>
              <c:f>'3-ф. ВН'!$B$24:$G$24</c:f>
              <c:numCache>
                <c:formatCode>General</c:formatCode>
                <c:ptCount val="6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1</c:v>
                </c:pt>
                <c:pt idx="4">
                  <c:v>2</c:v>
                </c:pt>
                <c:pt idx="5">
                  <c:v>8</c:v>
                </c:pt>
              </c:numCache>
            </c:numRef>
          </c:xVal>
          <c:yVal>
            <c:numRef>
              <c:f>'3-ф. ВН'!$B$26:$G$26</c:f>
              <c:numCache>
                <c:formatCode>0.000</c:formatCode>
                <c:ptCount val="6"/>
                <c:pt idx="0">
                  <c:v>4.9146564631118919</c:v>
                </c:pt>
                <c:pt idx="1">
                  <c:v>4.7263900709848405</c:v>
                </c:pt>
                <c:pt idx="2">
                  <c:v>4.6793234729530786</c:v>
                </c:pt>
                <c:pt idx="3">
                  <c:v>4.4439904827942636</c:v>
                </c:pt>
                <c:pt idx="4">
                  <c:v>4.5381236788577874</c:v>
                </c:pt>
                <c:pt idx="5">
                  <c:v>4.6793234729530786</c:v>
                </c:pt>
              </c:numCache>
            </c:numRef>
          </c:yVal>
          <c:smooth val="1"/>
        </c:ser>
        <c:axId val="116325760"/>
        <c:axId val="116741632"/>
      </c:scatterChart>
      <c:valAx>
        <c:axId val="1163257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c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88554286964129458"/>
              <c:y val="0.79637369653117762"/>
            </c:manualLayout>
          </c:layout>
        </c:title>
        <c:numFmt formatCode="General" sourceLinked="1"/>
        <c:maj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116741632"/>
        <c:crosses val="autoZero"/>
        <c:crossBetween val="midCat"/>
      </c:valAx>
      <c:valAx>
        <c:axId val="116741632"/>
        <c:scaling>
          <c:orientation val="minMax"/>
        </c:scaling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I''</a:t>
                </a:r>
                <a:r>
                  <a:rPr lang="ru-RU"/>
                  <a:t>к, кА</a:t>
                </a:r>
              </a:p>
            </c:rich>
          </c:tx>
          <c:layout>
            <c:manualLayout>
              <c:xMode val="edge"/>
              <c:yMode val="edge"/>
              <c:x val="7.7777777777777779E-2"/>
              <c:y val="2.6217989643186494E-2"/>
            </c:manualLayout>
          </c:layout>
        </c:title>
        <c:numFmt formatCode="0.0" sourceLinked="0"/>
        <c:majorTickMark val="none"/>
        <c:tickLblPos val="nextTo"/>
        <c:crossAx val="116325760"/>
        <c:crosses val="autoZero"/>
        <c:crossBetween val="midCat"/>
      </c:valAx>
    </c:plotArea>
    <c:plotVisOnly val="1"/>
    <c:dispBlanksAs val="gap"/>
  </c:chart>
  <c:spPr>
    <a:ln>
      <a:noFill/>
    </a:ln>
  </c:sp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BA96FC0-D68F-4778-9EC2-73438831BA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9</TotalTime>
  <Pages>23</Pages>
  <Words>3487</Words>
  <Characters>19881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33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ome</dc:creator>
  <cp:lastModifiedBy>Home</cp:lastModifiedBy>
  <cp:revision>142</cp:revision>
  <dcterms:created xsi:type="dcterms:W3CDTF">2018-05-04T05:47:00Z</dcterms:created>
  <dcterms:modified xsi:type="dcterms:W3CDTF">2018-06-01T06:35:00Z</dcterms:modified>
</cp:coreProperties>
</file>